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2DFB61" w14:textId="1922D1B1" w:rsidR="00EB1988" w:rsidRPr="00BD3CFE" w:rsidRDefault="00EB1988" w:rsidP="000A5328">
      <w:pPr>
        <w:tabs>
          <w:tab w:val="right" w:leader="dot" w:pos="14317"/>
        </w:tabs>
        <w:spacing w:before="80" w:after="100" w:line="276" w:lineRule="auto"/>
        <w:rPr>
          <w:rFonts w:cs="Arial"/>
        </w:rPr>
      </w:pPr>
      <w:bookmarkStart w:id="0" w:name="_Toc251502505"/>
      <w:bookmarkStart w:id="1" w:name="_Toc251502587"/>
    </w:p>
    <w:p w14:paraId="0BC59880" w14:textId="51C50953" w:rsidR="006A5532" w:rsidRPr="00BD3CFE" w:rsidRDefault="006A5532" w:rsidP="003304DF">
      <w:pPr>
        <w:tabs>
          <w:tab w:val="center" w:pos="7141"/>
        </w:tabs>
        <w:spacing w:line="276" w:lineRule="auto"/>
        <w:rPr>
          <w:rFonts w:cs="Arial"/>
        </w:rPr>
      </w:pPr>
    </w:p>
    <w:p w14:paraId="5319EA49" w14:textId="77777777" w:rsidR="006A5532" w:rsidRPr="00BD3CFE" w:rsidRDefault="006A5532" w:rsidP="006A5532">
      <w:pPr>
        <w:rPr>
          <w:rFonts w:cs="Arial"/>
        </w:rPr>
      </w:pPr>
    </w:p>
    <w:p w14:paraId="7467F97A" w14:textId="77777777" w:rsidR="006A5532" w:rsidRPr="00BD3CFE" w:rsidRDefault="006A5532" w:rsidP="006A5532">
      <w:pPr>
        <w:rPr>
          <w:rFonts w:cs="Arial"/>
        </w:rPr>
      </w:pPr>
    </w:p>
    <w:p w14:paraId="0621D7FC" w14:textId="77777777" w:rsidR="006A5532" w:rsidRPr="00BD3CFE" w:rsidRDefault="006A5532" w:rsidP="006A5532">
      <w:pPr>
        <w:rPr>
          <w:rFonts w:cs="Arial"/>
        </w:r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03577830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6B84201" w14:textId="1598B82F" w:rsidR="00643135" w:rsidRDefault="00643135">
          <w:pPr>
            <w:pStyle w:val="TOCHeading"/>
          </w:pPr>
          <w:r>
            <w:t>Contents</w:t>
          </w:r>
        </w:p>
        <w:p w14:paraId="60652E9D" w14:textId="77777777" w:rsidR="00643135" w:rsidRDefault="00643135">
          <w:pPr>
            <w:pStyle w:val="TOC3"/>
            <w:tabs>
              <w:tab w:val="left" w:pos="660"/>
              <w:tab w:val="right" w:leader="dot" w:pos="1427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9370493" w:history="1">
            <w:r w:rsidRPr="004E3D92">
              <w:rPr>
                <w:rStyle w:val="Hyperlink"/>
                <w:rFonts w:cs="Arial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4E3D92">
              <w:rPr>
                <w:rStyle w:val="Hyperlink"/>
                <w:rFonts w:cs="Arial"/>
                <w:noProof/>
              </w:rPr>
              <w:t>BASELINE &amp;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9370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C8D7BC" w14:textId="24BA2E8E" w:rsidR="00643135" w:rsidRDefault="00643135">
          <w:r>
            <w:rPr>
              <w:b/>
              <w:bCs/>
              <w:noProof/>
            </w:rPr>
            <w:fldChar w:fldCharType="end"/>
          </w:r>
        </w:p>
      </w:sdtContent>
    </w:sdt>
    <w:p w14:paraId="2F346389" w14:textId="77777777" w:rsidR="006A5532" w:rsidRPr="00BD3CFE" w:rsidRDefault="006A5532" w:rsidP="006A5532">
      <w:pPr>
        <w:rPr>
          <w:rFonts w:cs="Arial"/>
        </w:rPr>
      </w:pPr>
    </w:p>
    <w:p w14:paraId="0159B316" w14:textId="77777777" w:rsidR="006A5532" w:rsidRPr="00BD3CFE" w:rsidRDefault="006A5532" w:rsidP="006A5532">
      <w:pPr>
        <w:rPr>
          <w:rFonts w:cs="Arial"/>
        </w:rPr>
      </w:pPr>
    </w:p>
    <w:p w14:paraId="245D26C7" w14:textId="77777777" w:rsidR="006A5532" w:rsidRPr="00BD3CFE" w:rsidRDefault="006A5532" w:rsidP="006A5532">
      <w:pPr>
        <w:rPr>
          <w:rFonts w:cs="Arial"/>
        </w:rPr>
      </w:pPr>
    </w:p>
    <w:p w14:paraId="7A6B061C" w14:textId="77777777" w:rsidR="006A5532" w:rsidRPr="00BD3CFE" w:rsidRDefault="006A5532" w:rsidP="006A5532">
      <w:pPr>
        <w:rPr>
          <w:rFonts w:cs="Arial"/>
        </w:rPr>
      </w:pPr>
    </w:p>
    <w:p w14:paraId="1598BE87" w14:textId="77777777" w:rsidR="006A5532" w:rsidRPr="00BD3CFE" w:rsidRDefault="006A5532" w:rsidP="006A5532">
      <w:pPr>
        <w:rPr>
          <w:rFonts w:cs="Arial"/>
        </w:rPr>
      </w:pPr>
    </w:p>
    <w:p w14:paraId="547BE58A" w14:textId="1A5A27C4" w:rsidR="006A5532" w:rsidRPr="00BD3CFE" w:rsidRDefault="006A5532" w:rsidP="006A5532">
      <w:pPr>
        <w:tabs>
          <w:tab w:val="left" w:pos="11885"/>
        </w:tabs>
        <w:rPr>
          <w:rFonts w:cs="Arial"/>
        </w:rPr>
      </w:pPr>
      <w:r w:rsidRPr="00BD3CFE">
        <w:rPr>
          <w:rFonts w:cs="Arial"/>
        </w:rPr>
        <w:tab/>
      </w:r>
    </w:p>
    <w:p w14:paraId="0F0390CB" w14:textId="3021C39D" w:rsidR="00EB1988" w:rsidRPr="00BD3CFE" w:rsidRDefault="006A5532" w:rsidP="006A5532">
      <w:pPr>
        <w:tabs>
          <w:tab w:val="left" w:pos="11885"/>
        </w:tabs>
        <w:rPr>
          <w:rFonts w:cs="Arial"/>
        </w:rPr>
        <w:sectPr w:rsidR="00EB1988" w:rsidRPr="00BD3CFE" w:rsidSect="00EB1988">
          <w:headerReference w:type="default" r:id="rId8"/>
          <w:footerReference w:type="default" r:id="rId9"/>
          <w:pgSz w:w="16834" w:h="11909" w:orient="landscape" w:code="9"/>
          <w:pgMar w:top="1134" w:right="1134" w:bottom="1134" w:left="1418" w:header="720" w:footer="397" w:gutter="0"/>
          <w:cols w:space="720"/>
          <w:docGrid w:linePitch="360"/>
        </w:sectPr>
      </w:pPr>
      <w:r w:rsidRPr="00BD3CFE">
        <w:rPr>
          <w:rFonts w:cs="Arial"/>
        </w:rPr>
        <w:tab/>
      </w:r>
    </w:p>
    <w:p w14:paraId="25379579" w14:textId="16662D1B" w:rsidR="008F31E7" w:rsidRPr="00BD3CFE" w:rsidRDefault="00E25CA0" w:rsidP="008F31E7">
      <w:pPr>
        <w:pStyle w:val="Heading3"/>
        <w:spacing w:after="0" w:line="360" w:lineRule="auto"/>
        <w:rPr>
          <w:rFonts w:cs="Arial"/>
        </w:rPr>
      </w:pPr>
      <w:bookmarkStart w:id="2" w:name="_Toc476601229"/>
      <w:bookmarkStart w:id="3" w:name="_Toc482876340"/>
      <w:bookmarkStart w:id="4" w:name="_Toc489370493"/>
      <w:bookmarkStart w:id="5" w:name="_Toc446768927"/>
      <w:bookmarkStart w:id="6" w:name="_Toc251502520"/>
      <w:bookmarkStart w:id="7" w:name="_Toc251502602"/>
      <w:bookmarkEnd w:id="0"/>
      <w:bookmarkEnd w:id="1"/>
      <w:r w:rsidRPr="00BD3CFE">
        <w:rPr>
          <w:rFonts w:cs="Arial"/>
        </w:rPr>
        <w:lastRenderedPageBreak/>
        <w:t xml:space="preserve">BASELINE &amp; </w:t>
      </w:r>
      <w:r w:rsidR="008F31E7" w:rsidRPr="00BD3CFE">
        <w:rPr>
          <w:rFonts w:cs="Arial"/>
        </w:rPr>
        <w:t>REPORT</w:t>
      </w:r>
      <w:bookmarkEnd w:id="2"/>
      <w:bookmarkEnd w:id="3"/>
      <w:bookmarkEnd w:id="4"/>
      <w:r w:rsidR="008F31E7" w:rsidRPr="00BD3CFE">
        <w:rPr>
          <w:rFonts w:cs="Arial"/>
        </w:rPr>
        <w:t xml:space="preserve"> </w:t>
      </w:r>
    </w:p>
    <w:p w14:paraId="68DD1369" w14:textId="71F0A04B" w:rsidR="00E25CA0" w:rsidRPr="00BD3CFE" w:rsidRDefault="00E25CA0" w:rsidP="008F31E7">
      <w:pPr>
        <w:pStyle w:val="Heading4"/>
        <w:spacing w:after="160" w:line="259" w:lineRule="auto"/>
        <w:rPr>
          <w:rFonts w:cs="Arial"/>
        </w:rPr>
      </w:pPr>
      <w:bookmarkStart w:id="8" w:name="_Toc482876341"/>
      <w:bookmarkStart w:id="9" w:name="_Toc476601230"/>
      <w:r w:rsidRPr="00BD3CFE">
        <w:rPr>
          <w:rFonts w:cs="Arial"/>
        </w:rPr>
        <w:t>Baseline</w:t>
      </w:r>
      <w:bookmarkEnd w:id="8"/>
      <w:r w:rsidRPr="00BD3CFE">
        <w:rPr>
          <w:rFonts w:cs="Arial"/>
        </w:rPr>
        <w:t xml:space="preserve"> </w:t>
      </w:r>
    </w:p>
    <w:p w14:paraId="139EB8F2" w14:textId="77777777" w:rsidR="00E25CA0" w:rsidRPr="00BD3CFE" w:rsidRDefault="00E25CA0" w:rsidP="00E25CA0">
      <w:pPr>
        <w:pStyle w:val="Heading5"/>
        <w:spacing w:line="276" w:lineRule="auto"/>
        <w:ind w:left="1260"/>
        <w:rPr>
          <w:rFonts w:cs="Arial"/>
        </w:rPr>
      </w:pPr>
      <w:r w:rsidRPr="00BD3CFE">
        <w:rPr>
          <w:rFonts w:cs="Arial"/>
        </w:rPr>
        <w:t>Daily Baseline</w:t>
      </w:r>
    </w:p>
    <w:p w14:paraId="4B29E2B9" w14:textId="77777777" w:rsidR="00E25CA0" w:rsidRPr="00BD3CFE" w:rsidRDefault="00E25CA0" w:rsidP="00E25CA0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 xml:space="preserve">Purpose: </w:t>
      </w:r>
    </w:p>
    <w:p w14:paraId="79B354B2" w14:textId="77777777" w:rsidR="004C2C5D" w:rsidRPr="00BD3CFE" w:rsidRDefault="004C2C5D" w:rsidP="00E25CA0">
      <w:pPr>
        <w:numPr>
          <w:ilvl w:val="0"/>
          <w:numId w:val="13"/>
        </w:numPr>
        <w:spacing w:line="276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To complete pending transaction data which has create date in today – N days </w:t>
      </w:r>
    </w:p>
    <w:p w14:paraId="1307A2F4" w14:textId="42D46C2B" w:rsidR="004C2C5D" w:rsidRPr="00BD3CFE" w:rsidRDefault="004C2C5D" w:rsidP="00E25CA0">
      <w:pPr>
        <w:numPr>
          <w:ilvl w:val="0"/>
          <w:numId w:val="13"/>
        </w:numPr>
        <w:spacing w:line="276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Copy complete transaction data which has create date in today – N days to baseline database</w:t>
      </w:r>
    </w:p>
    <w:p w14:paraId="7C80E889" w14:textId="663C0BAD" w:rsidR="00E25CA0" w:rsidRPr="00BD3CFE" w:rsidRDefault="004C2C5D" w:rsidP="004C2C5D">
      <w:pPr>
        <w:numPr>
          <w:ilvl w:val="0"/>
          <w:numId w:val="13"/>
        </w:numPr>
        <w:spacing w:line="276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Report has baseline data will get data form this database </w:t>
      </w:r>
    </w:p>
    <w:p w14:paraId="7865D271" w14:textId="77777777" w:rsidR="00E25CA0" w:rsidRPr="00BD3CFE" w:rsidRDefault="00E25CA0" w:rsidP="00E25CA0">
      <w:pPr>
        <w:numPr>
          <w:ilvl w:val="0"/>
          <w:numId w:val="18"/>
        </w:numPr>
        <w:spacing w:line="360" w:lineRule="auto"/>
        <w:ind w:left="1080"/>
        <w:jc w:val="both"/>
        <w:rPr>
          <w:rFonts w:cs="Arial"/>
          <w:b/>
          <w:szCs w:val="22"/>
        </w:rPr>
      </w:pPr>
      <w:r w:rsidRPr="00BD3CFE">
        <w:rPr>
          <w:rFonts w:cs="Arial"/>
          <w:b/>
          <w:szCs w:val="22"/>
        </w:rPr>
        <w:t>Pre-condition:</w:t>
      </w:r>
    </w:p>
    <w:p w14:paraId="1EA703F3" w14:textId="4DA975C0" w:rsidR="004C2C5D" w:rsidRPr="00BD3CFE" w:rsidRDefault="004C2C5D" w:rsidP="00E25CA0">
      <w:pPr>
        <w:numPr>
          <w:ilvl w:val="0"/>
          <w:numId w:val="13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Configure N days in system to run daily baseline tool  </w:t>
      </w:r>
    </w:p>
    <w:p w14:paraId="0863EC9A" w14:textId="77777777" w:rsidR="00452012" w:rsidRPr="00BD3CFE" w:rsidRDefault="004C2C5D" w:rsidP="00E25CA0">
      <w:pPr>
        <w:numPr>
          <w:ilvl w:val="0"/>
          <w:numId w:val="13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Pending transaction data: sales order</w:t>
      </w:r>
      <w:r w:rsidR="00452012" w:rsidRPr="00BD3CFE">
        <w:rPr>
          <w:rFonts w:cs="Arial"/>
          <w:szCs w:val="22"/>
        </w:rPr>
        <w:t xml:space="preserve"> has status = open in DMS-Core</w:t>
      </w:r>
    </w:p>
    <w:p w14:paraId="754730DC" w14:textId="5782A524" w:rsidR="00E25CA0" w:rsidRPr="00BD3CFE" w:rsidRDefault="00452012" w:rsidP="00E25CA0">
      <w:pPr>
        <w:numPr>
          <w:ilvl w:val="0"/>
          <w:numId w:val="13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Complete </w:t>
      </w:r>
      <w:r w:rsidR="001C4BDB" w:rsidRPr="00BD3CFE">
        <w:rPr>
          <w:rFonts w:cs="Arial"/>
          <w:szCs w:val="22"/>
        </w:rPr>
        <w:t>transaction data: A/R invoice in DMS-Core</w:t>
      </w:r>
      <w:r w:rsidR="004C2C5D" w:rsidRPr="00BD3CFE">
        <w:rPr>
          <w:rFonts w:cs="Arial"/>
          <w:szCs w:val="22"/>
        </w:rPr>
        <w:t xml:space="preserve"> </w:t>
      </w:r>
    </w:p>
    <w:p w14:paraId="4CACED50" w14:textId="68D06B08" w:rsidR="004C2C5D" w:rsidRPr="00BD3CFE" w:rsidRDefault="004C2C5D" w:rsidP="004C2C5D">
      <w:pPr>
        <w:numPr>
          <w:ilvl w:val="0"/>
          <w:numId w:val="18"/>
        </w:numPr>
        <w:spacing w:line="360" w:lineRule="auto"/>
        <w:ind w:left="1080"/>
        <w:jc w:val="both"/>
        <w:rPr>
          <w:rFonts w:cs="Arial"/>
          <w:b/>
          <w:szCs w:val="22"/>
        </w:rPr>
      </w:pPr>
      <w:r w:rsidRPr="00BD3CFE">
        <w:rPr>
          <w:rFonts w:cs="Arial"/>
          <w:b/>
          <w:szCs w:val="22"/>
        </w:rPr>
        <w:t>Post-condition:</w:t>
      </w:r>
    </w:p>
    <w:p w14:paraId="2118FD2B" w14:textId="56C63C99" w:rsidR="004C2C5D" w:rsidRPr="00BD3CFE" w:rsidRDefault="001C4BDB" w:rsidP="004C2C5D">
      <w:pPr>
        <w:numPr>
          <w:ilvl w:val="0"/>
          <w:numId w:val="13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Sell-out data will be copy on baseline database </w:t>
      </w:r>
    </w:p>
    <w:p w14:paraId="1DD03C1F" w14:textId="77777777" w:rsidR="00E25CA0" w:rsidRPr="00BD3CFE" w:rsidRDefault="00E25CA0" w:rsidP="00E25CA0">
      <w:pPr>
        <w:pStyle w:val="ListParagraph"/>
        <w:numPr>
          <w:ilvl w:val="0"/>
          <w:numId w:val="18"/>
        </w:numPr>
        <w:spacing w:line="360" w:lineRule="auto"/>
        <w:ind w:left="1080"/>
        <w:jc w:val="both"/>
        <w:rPr>
          <w:rFonts w:cs="Arial"/>
          <w:szCs w:val="22"/>
        </w:rPr>
      </w:pPr>
      <w:r w:rsidRPr="00BD3CFE">
        <w:rPr>
          <w:rFonts w:cs="Arial"/>
          <w:b/>
          <w:szCs w:val="22"/>
        </w:rPr>
        <w:t>Business Requirements:</w:t>
      </w:r>
    </w:p>
    <w:p w14:paraId="243A5A06" w14:textId="05F401EC" w:rsidR="00F704C2" w:rsidRPr="00BD3CFE" w:rsidRDefault="00F704C2" w:rsidP="00E25CA0">
      <w:pPr>
        <w:pStyle w:val="ListParagraph"/>
        <w:numPr>
          <w:ilvl w:val="0"/>
          <w:numId w:val="19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Set up N (3) days and time = 22:00 PM for daily baseline tool process baseline daily </w:t>
      </w:r>
    </w:p>
    <w:p w14:paraId="2A0A0BA7" w14:textId="12A247B3" w:rsidR="00F704C2" w:rsidRPr="00BD3CFE" w:rsidRDefault="00F704C2" w:rsidP="00F704C2">
      <w:pPr>
        <w:pStyle w:val="ListParagraph"/>
        <w:numPr>
          <w:ilvl w:val="1"/>
          <w:numId w:val="89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Pending transaction data: cancel pending transaction data which has create date in today – 3 with reason = “Over time processing for close date”</w:t>
      </w:r>
    </w:p>
    <w:p w14:paraId="589F2676" w14:textId="13B002E2" w:rsidR="00E25CA0" w:rsidRPr="00BD3CFE" w:rsidRDefault="00F704C2" w:rsidP="00F704C2">
      <w:pPr>
        <w:pStyle w:val="ListParagraph"/>
        <w:numPr>
          <w:ilvl w:val="1"/>
          <w:numId w:val="89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Complete transaction data: Copy complete transaction data which has create date in today – 3 to baseline database</w:t>
      </w:r>
    </w:p>
    <w:p w14:paraId="4FF34C8A" w14:textId="77777777" w:rsidR="004C5943" w:rsidRPr="00BD3CFE" w:rsidRDefault="004C5943" w:rsidP="004C5943">
      <w:pPr>
        <w:spacing w:line="360" w:lineRule="auto"/>
        <w:jc w:val="both"/>
        <w:rPr>
          <w:rFonts w:cs="Arial"/>
          <w:szCs w:val="22"/>
        </w:rPr>
      </w:pPr>
    </w:p>
    <w:p w14:paraId="6F6F7DAD" w14:textId="77777777" w:rsidR="004C5943" w:rsidRPr="00BD3CFE" w:rsidRDefault="004C5943" w:rsidP="004C5943">
      <w:pPr>
        <w:spacing w:line="360" w:lineRule="auto"/>
        <w:jc w:val="both"/>
        <w:rPr>
          <w:rFonts w:cs="Arial"/>
          <w:szCs w:val="22"/>
        </w:rPr>
      </w:pPr>
    </w:p>
    <w:p w14:paraId="23354CD6" w14:textId="77777777" w:rsidR="004C5943" w:rsidRPr="00BD3CFE" w:rsidRDefault="004C5943" w:rsidP="004C5943">
      <w:pPr>
        <w:spacing w:line="360" w:lineRule="auto"/>
        <w:jc w:val="both"/>
        <w:rPr>
          <w:rFonts w:cs="Arial"/>
          <w:szCs w:val="22"/>
        </w:rPr>
      </w:pPr>
    </w:p>
    <w:p w14:paraId="18A46140" w14:textId="77777777" w:rsidR="006126E9" w:rsidRDefault="006126E9">
      <w:pPr>
        <w:spacing w:after="160" w:line="259" w:lineRule="auto"/>
        <w:rPr>
          <w:rFonts w:cs="Arial"/>
          <w:b/>
        </w:rPr>
      </w:pPr>
      <w:r>
        <w:rPr>
          <w:rFonts w:cs="Arial"/>
          <w:b/>
        </w:rPr>
        <w:br w:type="page"/>
      </w:r>
    </w:p>
    <w:p w14:paraId="37AE5AF1" w14:textId="65160400" w:rsidR="006944A2" w:rsidRPr="00BD3CFE" w:rsidRDefault="006944A2" w:rsidP="006944A2">
      <w:pPr>
        <w:pStyle w:val="ListParagraph"/>
        <w:numPr>
          <w:ilvl w:val="0"/>
          <w:numId w:val="18"/>
        </w:numPr>
        <w:spacing w:line="360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lastRenderedPageBreak/>
        <w:t xml:space="preserve">Process flow chart: </w:t>
      </w:r>
    </w:p>
    <w:p w14:paraId="559ECFF4" w14:textId="541AD587" w:rsidR="00E25CA0" w:rsidRPr="00BD3CFE" w:rsidRDefault="004C5943" w:rsidP="004C5943">
      <w:pPr>
        <w:spacing w:line="360" w:lineRule="auto"/>
        <w:jc w:val="center"/>
        <w:rPr>
          <w:rFonts w:cs="Arial"/>
          <w:b/>
        </w:rPr>
      </w:pPr>
      <w:r w:rsidRPr="00BD3CFE">
        <w:object w:dxaOrig="13831" w:dyaOrig="10141" w14:anchorId="10C946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91pt;height:6in" o:ole="">
            <v:imagedata r:id="rId10" o:title=""/>
          </v:shape>
          <o:OLEObject Type="Embed" ProgID="Visio.Drawing.15" ShapeID="_x0000_i1026" DrawAspect="Content" ObjectID="_1577803411" r:id="rId11"/>
        </w:object>
      </w:r>
    </w:p>
    <w:p w14:paraId="489CB18F" w14:textId="77777777" w:rsidR="00E25CA0" w:rsidRPr="00BD3CFE" w:rsidRDefault="00E25CA0" w:rsidP="00E25CA0">
      <w:pPr>
        <w:pStyle w:val="ListParagraph"/>
        <w:numPr>
          <w:ilvl w:val="0"/>
          <w:numId w:val="18"/>
        </w:numPr>
        <w:spacing w:line="360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lastRenderedPageBreak/>
        <w:t xml:space="preserve">Details of Steps taken: </w:t>
      </w:r>
    </w:p>
    <w:tbl>
      <w:tblPr>
        <w:tblW w:w="4952" w:type="pct"/>
        <w:tblInd w:w="88" w:type="dxa"/>
        <w:tblLook w:val="0000" w:firstRow="0" w:lastRow="0" w:firstColumn="0" w:lastColumn="0" w:noHBand="0" w:noVBand="0"/>
      </w:tblPr>
      <w:tblGrid>
        <w:gridCol w:w="3232"/>
        <w:gridCol w:w="2161"/>
        <w:gridCol w:w="8732"/>
      </w:tblGrid>
      <w:tr w:rsidR="00F704C2" w:rsidRPr="00BD3CFE" w14:paraId="0DE414F6" w14:textId="77777777" w:rsidTr="00F704C2">
        <w:trPr>
          <w:trHeight w:val="628"/>
          <w:tblHeader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244061"/>
          </w:tcPr>
          <w:p w14:paraId="6787F5C1" w14:textId="09522EEC" w:rsidR="00F704C2" w:rsidRPr="00BD3CFE" w:rsidRDefault="00F704C2" w:rsidP="00F704C2">
            <w:pPr>
              <w:jc w:val="center"/>
              <w:rPr>
                <w:rFonts w:cs="Arial"/>
                <w:b/>
                <w:bCs/>
                <w:color w:val="FFFFFF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 xml:space="preserve">Process Step </w:t>
            </w:r>
          </w:p>
        </w:tc>
        <w:tc>
          <w:tcPr>
            <w:tcW w:w="765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244061"/>
          </w:tcPr>
          <w:p w14:paraId="65EBD2F0" w14:textId="70561437" w:rsidR="00F704C2" w:rsidRPr="00BD3CFE" w:rsidRDefault="00F704C2" w:rsidP="00F704C2">
            <w:pPr>
              <w:jc w:val="center"/>
              <w:rPr>
                <w:rFonts w:cs="Arial"/>
                <w:b/>
                <w:bCs/>
                <w:color w:val="FFFFFF"/>
              </w:rPr>
            </w:pPr>
            <w:r w:rsidRPr="00BD3CFE">
              <w:rPr>
                <w:rFonts w:cs="Arial"/>
                <w:b/>
                <w:bCs/>
                <w:szCs w:val="22"/>
              </w:rPr>
              <w:t>Executor</w:t>
            </w:r>
          </w:p>
        </w:tc>
        <w:tc>
          <w:tcPr>
            <w:tcW w:w="3091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244061"/>
          </w:tcPr>
          <w:p w14:paraId="23083B9F" w14:textId="41990204" w:rsidR="00F704C2" w:rsidRPr="00BD3CFE" w:rsidRDefault="00F704C2" w:rsidP="00F704C2">
            <w:pPr>
              <w:jc w:val="center"/>
              <w:rPr>
                <w:rFonts w:cs="Arial"/>
                <w:b/>
                <w:bCs/>
                <w:color w:val="FFFFFF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 xml:space="preserve">Description </w:t>
            </w:r>
          </w:p>
        </w:tc>
      </w:tr>
      <w:tr w:rsidR="006944A2" w:rsidRPr="00BD3CFE" w14:paraId="73EB576A" w14:textId="77777777" w:rsidTr="00F704C2">
        <w:trPr>
          <w:trHeight w:val="170"/>
        </w:trPr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04DED0" w14:textId="2ABDC28D" w:rsidR="006944A2" w:rsidRPr="00BD3CFE" w:rsidRDefault="00F704C2" w:rsidP="00EC28D7">
            <w:pPr>
              <w:spacing w:line="360" w:lineRule="auto"/>
              <w:rPr>
                <w:rFonts w:cs="Arial"/>
                <w:szCs w:val="22"/>
              </w:rPr>
            </w:pPr>
            <w:r w:rsidRPr="00BD3CFE">
              <w:rPr>
                <w:rFonts w:eastAsiaTheme="minorHAnsi" w:cs="Arial"/>
                <w:b/>
                <w:bCs/>
                <w:color w:val="000000"/>
                <w:szCs w:val="22"/>
                <w:u w:val="single"/>
              </w:rPr>
              <w:t xml:space="preserve">Step 1: </w:t>
            </w:r>
            <w:r w:rsidRPr="00BD3CFE">
              <w:rPr>
                <w:rFonts w:eastAsiaTheme="minorHAnsi" w:cs="Arial"/>
                <w:color w:val="000000"/>
                <w:szCs w:val="22"/>
              </w:rPr>
              <w:t>Process un-completed transaction data has date = today – N days</w:t>
            </w:r>
          </w:p>
        </w:tc>
        <w:tc>
          <w:tcPr>
            <w:tcW w:w="7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482F2" w14:textId="3D5FBB62" w:rsidR="006944A2" w:rsidRPr="00BD3CFE" w:rsidRDefault="00353823" w:rsidP="00EC28D7">
            <w:pPr>
              <w:spacing w:line="360" w:lineRule="auto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Branch/Sub Distributor </w:t>
            </w:r>
          </w:p>
        </w:tc>
        <w:tc>
          <w:tcPr>
            <w:tcW w:w="3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162B9A" w14:textId="77777777" w:rsidR="00BA505C" w:rsidRPr="00BD3CFE" w:rsidRDefault="00BA505C" w:rsidP="00BA505C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Input </w:t>
            </w:r>
          </w:p>
          <w:p w14:paraId="01F53138" w14:textId="77777777" w:rsidR="004438CA" w:rsidRPr="00BD3CFE" w:rsidRDefault="004438CA" w:rsidP="004438CA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eastAsiaTheme="minorHAnsi" w:cs="Arial"/>
                <w:color w:val="000000"/>
                <w:szCs w:val="22"/>
              </w:rPr>
              <w:t>un-completed transaction data has date = today – N days</w:t>
            </w: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 </w:t>
            </w:r>
          </w:p>
          <w:p w14:paraId="324FACDD" w14:textId="366DDC0E" w:rsidR="00BA505C" w:rsidRPr="00BD3CFE" w:rsidRDefault="00BA505C" w:rsidP="00BA505C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Process </w:t>
            </w:r>
          </w:p>
          <w:p w14:paraId="2F9FCD18" w14:textId="5124D9AB" w:rsidR="004438CA" w:rsidRPr="00BD3CFE" w:rsidRDefault="004438CA" w:rsidP="00BA505C">
            <w:p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For </w:t>
            </w:r>
            <w:r w:rsidR="00A169CE" w:rsidRPr="00BD3CFE">
              <w:rPr>
                <w:rFonts w:cs="Arial"/>
                <w:szCs w:val="22"/>
              </w:rPr>
              <w:t>b</w:t>
            </w:r>
            <w:r w:rsidRPr="00BD3CFE">
              <w:rPr>
                <w:rFonts w:cs="Arial"/>
                <w:szCs w:val="22"/>
              </w:rPr>
              <w:t xml:space="preserve">ranch do nothing </w:t>
            </w:r>
          </w:p>
          <w:p w14:paraId="792E6882" w14:textId="046C4B13" w:rsidR="004438CA" w:rsidRPr="00BD3CFE" w:rsidRDefault="004438CA" w:rsidP="00BA505C">
            <w:p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For sub distributor </w:t>
            </w:r>
          </w:p>
          <w:p w14:paraId="68929FA0" w14:textId="6E20A877" w:rsidR="00A169CE" w:rsidRPr="00BD3CFE" w:rsidRDefault="00BA505C" w:rsidP="00BA505C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Salesman </w:t>
            </w:r>
            <w:r w:rsidR="00372E55" w:rsidRPr="00BD3CFE">
              <w:rPr>
                <w:rFonts w:cs="Arial"/>
                <w:szCs w:val="22"/>
              </w:rPr>
              <w:t xml:space="preserve">check and process un-complete transaction on </w:t>
            </w:r>
            <w:r w:rsidRPr="00BD3CFE">
              <w:rPr>
                <w:rFonts w:cs="Arial"/>
                <w:szCs w:val="22"/>
              </w:rPr>
              <w:t>SFA</w:t>
            </w:r>
            <w:r w:rsidR="00372E55" w:rsidRPr="00BD3CFE">
              <w:rPr>
                <w:rFonts w:cs="Arial"/>
                <w:szCs w:val="22"/>
              </w:rPr>
              <w:t>,</w:t>
            </w:r>
            <w:r w:rsidR="00A169CE" w:rsidRPr="00BD3CFE">
              <w:rPr>
                <w:rFonts w:cs="Arial"/>
                <w:szCs w:val="22"/>
              </w:rPr>
              <w:t xml:space="preserve"> go to </w:t>
            </w:r>
            <w:r w:rsidR="00A169CE" w:rsidRPr="00BD3CFE">
              <w:rPr>
                <w:rFonts w:cs="Arial"/>
                <w:b/>
                <w:szCs w:val="22"/>
                <w:u w:val="single"/>
              </w:rPr>
              <w:t>step 2.1</w:t>
            </w:r>
            <w:r w:rsidR="00372E55" w:rsidRPr="00BD3CFE">
              <w:rPr>
                <w:rFonts w:cs="Arial"/>
                <w:szCs w:val="22"/>
              </w:rPr>
              <w:t xml:space="preserve"> </w:t>
            </w:r>
          </w:p>
          <w:p w14:paraId="6B3BE5CA" w14:textId="17A4C6B9" w:rsidR="006944A2" w:rsidRPr="00BD3CFE" w:rsidRDefault="00372E55" w:rsidP="00A169CE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if salesman can’t do it by </w:t>
            </w:r>
            <w:r w:rsidR="00A169CE" w:rsidRPr="00BD3CFE">
              <w:rPr>
                <w:rFonts w:cs="Arial"/>
                <w:szCs w:val="22"/>
              </w:rPr>
              <w:t xml:space="preserve">their self, go to </w:t>
            </w:r>
            <w:r w:rsidR="00A169CE" w:rsidRPr="00BD3CFE">
              <w:rPr>
                <w:rFonts w:cs="Arial"/>
                <w:b/>
                <w:szCs w:val="22"/>
                <w:u w:val="single"/>
              </w:rPr>
              <w:t>step 2.2</w:t>
            </w:r>
          </w:p>
        </w:tc>
      </w:tr>
      <w:tr w:rsidR="006944A2" w:rsidRPr="00BD3CFE" w14:paraId="0E41B007" w14:textId="77777777" w:rsidTr="00F704C2">
        <w:trPr>
          <w:trHeight w:val="170"/>
        </w:trPr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85600A" w14:textId="24D26958" w:rsidR="006944A2" w:rsidRPr="00BD3CFE" w:rsidRDefault="00F704C2" w:rsidP="00EC28D7">
            <w:pPr>
              <w:spacing w:line="360" w:lineRule="auto"/>
              <w:rPr>
                <w:rFonts w:cs="Arial"/>
                <w:b/>
                <w:szCs w:val="22"/>
              </w:rPr>
            </w:pPr>
            <w:r w:rsidRPr="00BD3CFE">
              <w:rPr>
                <w:rFonts w:eastAsiaTheme="minorHAnsi" w:cs="Arial"/>
                <w:b/>
                <w:bCs/>
                <w:color w:val="000000"/>
                <w:szCs w:val="22"/>
                <w:u w:val="single"/>
              </w:rPr>
              <w:t xml:space="preserve">Step 2.1: </w:t>
            </w:r>
            <w:r w:rsidRPr="00BD3CFE">
              <w:rPr>
                <w:rFonts w:eastAsiaTheme="minorHAnsi" w:cs="Arial"/>
                <w:color w:val="000000"/>
                <w:szCs w:val="22"/>
              </w:rPr>
              <w:t>Completed transaction data has date = today – N days</w:t>
            </w:r>
          </w:p>
        </w:tc>
        <w:tc>
          <w:tcPr>
            <w:tcW w:w="7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54B1F0" w14:textId="0C705071" w:rsidR="006944A2" w:rsidRPr="00BD3CFE" w:rsidRDefault="00353823" w:rsidP="00EC28D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Branch/Sub Distributor </w:t>
            </w:r>
          </w:p>
        </w:tc>
        <w:tc>
          <w:tcPr>
            <w:tcW w:w="3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23222F" w14:textId="77777777" w:rsidR="00A169CE" w:rsidRPr="00BD3CFE" w:rsidRDefault="00A169CE" w:rsidP="00A169CE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Input </w:t>
            </w:r>
          </w:p>
          <w:p w14:paraId="24E35C70" w14:textId="77777777" w:rsidR="00A169CE" w:rsidRPr="00BD3CFE" w:rsidRDefault="00A169CE" w:rsidP="00A169CE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eastAsiaTheme="minorHAnsi" w:cs="Arial"/>
                <w:color w:val="000000"/>
                <w:szCs w:val="22"/>
              </w:rPr>
              <w:t>un-completed transaction data has date = today – N days</w:t>
            </w: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 </w:t>
            </w:r>
          </w:p>
          <w:p w14:paraId="415DF5CD" w14:textId="77777777" w:rsidR="00A169CE" w:rsidRPr="00BD3CFE" w:rsidRDefault="00A169CE" w:rsidP="00A169CE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Process </w:t>
            </w:r>
          </w:p>
          <w:p w14:paraId="4CAB8D64" w14:textId="77777777" w:rsidR="00A169CE" w:rsidRPr="00BD3CFE" w:rsidRDefault="00A169CE" w:rsidP="00A169CE">
            <w:p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For branch do nothing </w:t>
            </w:r>
          </w:p>
          <w:p w14:paraId="6C5C1FF3" w14:textId="77777777" w:rsidR="00A169CE" w:rsidRPr="00BD3CFE" w:rsidRDefault="00A169CE" w:rsidP="00A169CE">
            <w:p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For sub distributor </w:t>
            </w:r>
          </w:p>
          <w:p w14:paraId="0700DC4C" w14:textId="34F36BA2" w:rsidR="00A169CE" w:rsidRPr="00BD3CFE" w:rsidRDefault="00A169CE" w:rsidP="00A169CE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>Salesman check and process un-complete transaction on SFA</w:t>
            </w:r>
          </w:p>
          <w:p w14:paraId="47100C9A" w14:textId="77777777" w:rsidR="00A169CE" w:rsidRPr="00BD3CFE" w:rsidRDefault="00A169CE" w:rsidP="00A169CE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Output </w:t>
            </w:r>
          </w:p>
          <w:p w14:paraId="1E35BA88" w14:textId="183A1E35" w:rsidR="00A169CE" w:rsidRPr="00BD3CFE" w:rsidRDefault="00A169CE" w:rsidP="00EC28D7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>Complete transaction data</w:t>
            </w:r>
          </w:p>
        </w:tc>
      </w:tr>
      <w:tr w:rsidR="006944A2" w:rsidRPr="00BD3CFE" w14:paraId="53F91E5F" w14:textId="77777777" w:rsidTr="00A169CE">
        <w:trPr>
          <w:trHeight w:val="800"/>
        </w:trPr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0AAE00" w14:textId="57B0FE20" w:rsidR="006944A2" w:rsidRPr="00BD3CFE" w:rsidRDefault="00575003" w:rsidP="00EC28D7">
            <w:pPr>
              <w:spacing w:line="360" w:lineRule="auto"/>
              <w:rPr>
                <w:rFonts w:cs="Arial"/>
                <w:b/>
                <w:szCs w:val="22"/>
              </w:rPr>
            </w:pPr>
            <w:r w:rsidRPr="00BD3CFE">
              <w:rPr>
                <w:rFonts w:eastAsiaTheme="minorHAnsi" w:cs="Arial"/>
                <w:b/>
                <w:bCs/>
                <w:color w:val="000000"/>
                <w:szCs w:val="22"/>
                <w:u w:val="single"/>
              </w:rPr>
              <w:t xml:space="preserve">Step 2.2: </w:t>
            </w:r>
            <w:r w:rsidRPr="00BD3CFE">
              <w:rPr>
                <w:rFonts w:eastAsiaTheme="minorHAnsi" w:cs="Arial"/>
                <w:color w:val="000000"/>
                <w:szCs w:val="22"/>
              </w:rPr>
              <w:t>Contact support center to get supporting</w:t>
            </w:r>
          </w:p>
        </w:tc>
        <w:tc>
          <w:tcPr>
            <w:tcW w:w="7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C1E4FA" w14:textId="3927429D" w:rsidR="006944A2" w:rsidRPr="00BD3CFE" w:rsidRDefault="00353823" w:rsidP="00EC28D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Cs w:val="22"/>
              </w:rPr>
              <w:t>Branch/Sub Distributor</w:t>
            </w:r>
          </w:p>
        </w:tc>
        <w:tc>
          <w:tcPr>
            <w:tcW w:w="3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B33638" w14:textId="77777777" w:rsidR="00A169CE" w:rsidRPr="00BD3CFE" w:rsidRDefault="00A169CE" w:rsidP="00A169CE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Input </w:t>
            </w:r>
          </w:p>
          <w:p w14:paraId="6F33D271" w14:textId="77777777" w:rsidR="00A169CE" w:rsidRPr="00BD3CFE" w:rsidRDefault="00A169CE" w:rsidP="00A169CE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eastAsiaTheme="minorHAnsi" w:cs="Arial"/>
                <w:color w:val="000000"/>
                <w:szCs w:val="22"/>
              </w:rPr>
              <w:t>un-completed transaction data has date = today – N days</w:t>
            </w: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 </w:t>
            </w:r>
          </w:p>
          <w:p w14:paraId="321D198F" w14:textId="77777777" w:rsidR="00A169CE" w:rsidRPr="00BD3CFE" w:rsidRDefault="00A169CE" w:rsidP="00A169CE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Process </w:t>
            </w:r>
          </w:p>
          <w:p w14:paraId="216A5AFE" w14:textId="77777777" w:rsidR="00A169CE" w:rsidRPr="00BD3CFE" w:rsidRDefault="00A169CE" w:rsidP="00A169CE">
            <w:p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For branch do nothing </w:t>
            </w:r>
          </w:p>
          <w:p w14:paraId="0831862A" w14:textId="77777777" w:rsidR="00A169CE" w:rsidRPr="00BD3CFE" w:rsidRDefault="00A169CE" w:rsidP="00A169CE">
            <w:p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For sub distributor </w:t>
            </w:r>
          </w:p>
          <w:p w14:paraId="6EF49C19" w14:textId="77777777" w:rsidR="00A169CE" w:rsidRPr="00BD3CFE" w:rsidRDefault="00A169CE" w:rsidP="00A169CE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>Salesman check and process un-complete transaction on SFA</w:t>
            </w:r>
          </w:p>
          <w:p w14:paraId="391556AE" w14:textId="77777777" w:rsidR="00A169CE" w:rsidRPr="00BD3CFE" w:rsidRDefault="00A169CE" w:rsidP="00A169CE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Output </w:t>
            </w:r>
          </w:p>
          <w:p w14:paraId="1E7A46C1" w14:textId="02AB24C3" w:rsidR="006944A2" w:rsidRPr="00BD3CFE" w:rsidRDefault="00A169CE" w:rsidP="00A169CE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szCs w:val="22"/>
              </w:rPr>
              <w:t>Complete transaction data</w:t>
            </w:r>
          </w:p>
        </w:tc>
      </w:tr>
    </w:tbl>
    <w:p w14:paraId="0284EBFB" w14:textId="77777777" w:rsidR="006126E9" w:rsidRPr="006126E9" w:rsidRDefault="006126E9" w:rsidP="001F0869"/>
    <w:p w14:paraId="668D2808" w14:textId="77777777" w:rsidR="006126E9" w:rsidRDefault="006126E9">
      <w:pPr>
        <w:spacing w:after="160" w:line="259" w:lineRule="auto"/>
        <w:rPr>
          <w:rFonts w:cs="Arial"/>
          <w:b/>
          <w:sz w:val="26"/>
          <w:szCs w:val="26"/>
        </w:rPr>
      </w:pPr>
      <w:r>
        <w:rPr>
          <w:rFonts w:cs="Arial"/>
        </w:rPr>
        <w:br w:type="page"/>
      </w:r>
    </w:p>
    <w:p w14:paraId="57D71CCC" w14:textId="405DB8F3" w:rsidR="00E25CA0" w:rsidRPr="00BD3CFE" w:rsidRDefault="00E25CA0" w:rsidP="00E25CA0">
      <w:pPr>
        <w:pStyle w:val="Heading5"/>
        <w:spacing w:line="276" w:lineRule="auto"/>
        <w:ind w:left="1260"/>
        <w:rPr>
          <w:rFonts w:cs="Arial"/>
        </w:rPr>
      </w:pPr>
      <w:r w:rsidRPr="00BD3CFE">
        <w:rPr>
          <w:rFonts w:cs="Arial"/>
        </w:rPr>
        <w:lastRenderedPageBreak/>
        <w:t>Monthly Baseline</w:t>
      </w:r>
    </w:p>
    <w:p w14:paraId="41A7ECE5" w14:textId="77777777" w:rsidR="00262583" w:rsidRPr="00BD3CFE" w:rsidRDefault="00262583" w:rsidP="00262583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 xml:space="preserve">Purpose: </w:t>
      </w:r>
    </w:p>
    <w:p w14:paraId="6237ECA6" w14:textId="2DDC7EBE" w:rsidR="00262583" w:rsidRPr="00BD3CFE" w:rsidRDefault="00262583" w:rsidP="00262583">
      <w:pPr>
        <w:numPr>
          <w:ilvl w:val="0"/>
          <w:numId w:val="13"/>
        </w:numPr>
        <w:spacing w:line="276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To complete pending transaction data in month </w:t>
      </w:r>
    </w:p>
    <w:p w14:paraId="167E85E2" w14:textId="65348DFA" w:rsidR="00262583" w:rsidRPr="00BD3CFE" w:rsidRDefault="00262583" w:rsidP="00262583">
      <w:pPr>
        <w:numPr>
          <w:ilvl w:val="0"/>
          <w:numId w:val="13"/>
        </w:numPr>
        <w:spacing w:line="276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Copy complete transaction data in month to baseline database</w:t>
      </w:r>
    </w:p>
    <w:p w14:paraId="0EE2DFF5" w14:textId="6CF0444D" w:rsidR="00262583" w:rsidRPr="00BD3CFE" w:rsidRDefault="00262583" w:rsidP="00262583">
      <w:pPr>
        <w:numPr>
          <w:ilvl w:val="0"/>
          <w:numId w:val="13"/>
        </w:numPr>
        <w:spacing w:line="276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Close month</w:t>
      </w:r>
    </w:p>
    <w:p w14:paraId="30B67DF7" w14:textId="77777777" w:rsidR="00262583" w:rsidRPr="00BD3CFE" w:rsidRDefault="00262583" w:rsidP="00262583">
      <w:pPr>
        <w:numPr>
          <w:ilvl w:val="0"/>
          <w:numId w:val="18"/>
        </w:numPr>
        <w:spacing w:line="360" w:lineRule="auto"/>
        <w:ind w:left="1080"/>
        <w:jc w:val="both"/>
        <w:rPr>
          <w:rFonts w:cs="Arial"/>
          <w:b/>
          <w:szCs w:val="22"/>
        </w:rPr>
      </w:pPr>
      <w:r w:rsidRPr="00BD3CFE">
        <w:rPr>
          <w:rFonts w:cs="Arial"/>
          <w:b/>
          <w:szCs w:val="22"/>
        </w:rPr>
        <w:t>Pre-condition:</w:t>
      </w:r>
    </w:p>
    <w:p w14:paraId="640B3CE7" w14:textId="2E3FA846" w:rsidR="00262583" w:rsidRPr="00BD3CFE" w:rsidRDefault="00262583" w:rsidP="00262583">
      <w:pPr>
        <w:numPr>
          <w:ilvl w:val="0"/>
          <w:numId w:val="13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Configure </w:t>
      </w:r>
      <w:r w:rsidR="00581C46" w:rsidRPr="00BD3CFE">
        <w:rPr>
          <w:rFonts w:cs="Arial"/>
          <w:szCs w:val="22"/>
        </w:rPr>
        <w:t xml:space="preserve">the date of month </w:t>
      </w:r>
      <w:r w:rsidRPr="00BD3CFE">
        <w:rPr>
          <w:rFonts w:cs="Arial"/>
          <w:szCs w:val="22"/>
        </w:rPr>
        <w:t xml:space="preserve">in system to run </w:t>
      </w:r>
      <w:r w:rsidR="00581C46" w:rsidRPr="00BD3CFE">
        <w:rPr>
          <w:rFonts w:cs="Arial"/>
          <w:szCs w:val="22"/>
        </w:rPr>
        <w:t>monthly</w:t>
      </w:r>
      <w:r w:rsidRPr="00BD3CFE">
        <w:rPr>
          <w:rFonts w:cs="Arial"/>
          <w:szCs w:val="22"/>
        </w:rPr>
        <w:t xml:space="preserve"> baseline tool  </w:t>
      </w:r>
    </w:p>
    <w:p w14:paraId="1E2C5165" w14:textId="77777777" w:rsidR="00262583" w:rsidRPr="00BD3CFE" w:rsidRDefault="00262583" w:rsidP="00262583">
      <w:pPr>
        <w:numPr>
          <w:ilvl w:val="0"/>
          <w:numId w:val="13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Pending transaction data: sales order has status = open in DMS-Core</w:t>
      </w:r>
    </w:p>
    <w:p w14:paraId="253B639D" w14:textId="77777777" w:rsidR="00262583" w:rsidRPr="00BD3CFE" w:rsidRDefault="00262583" w:rsidP="00262583">
      <w:pPr>
        <w:numPr>
          <w:ilvl w:val="0"/>
          <w:numId w:val="13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Complete transaction data: A/R invoice in DMS-Core </w:t>
      </w:r>
    </w:p>
    <w:p w14:paraId="7269424B" w14:textId="77777777" w:rsidR="00262583" w:rsidRPr="00BD3CFE" w:rsidRDefault="00262583" w:rsidP="00262583">
      <w:pPr>
        <w:numPr>
          <w:ilvl w:val="0"/>
          <w:numId w:val="18"/>
        </w:numPr>
        <w:spacing w:line="360" w:lineRule="auto"/>
        <w:ind w:left="1080"/>
        <w:jc w:val="both"/>
        <w:rPr>
          <w:rFonts w:cs="Arial"/>
          <w:b/>
          <w:szCs w:val="22"/>
        </w:rPr>
      </w:pPr>
      <w:r w:rsidRPr="00BD3CFE">
        <w:rPr>
          <w:rFonts w:cs="Arial"/>
          <w:b/>
          <w:szCs w:val="22"/>
        </w:rPr>
        <w:t>Post-condition:</w:t>
      </w:r>
    </w:p>
    <w:p w14:paraId="4B21234B" w14:textId="77777777" w:rsidR="00262583" w:rsidRPr="00BD3CFE" w:rsidRDefault="00262583" w:rsidP="00262583">
      <w:pPr>
        <w:numPr>
          <w:ilvl w:val="0"/>
          <w:numId w:val="13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Sell-out data will be copy on baseline database </w:t>
      </w:r>
    </w:p>
    <w:p w14:paraId="5153CB63" w14:textId="77777777" w:rsidR="00262583" w:rsidRPr="00BD3CFE" w:rsidRDefault="00262583" w:rsidP="00262583">
      <w:pPr>
        <w:pStyle w:val="ListParagraph"/>
        <w:numPr>
          <w:ilvl w:val="0"/>
          <w:numId w:val="18"/>
        </w:numPr>
        <w:spacing w:line="360" w:lineRule="auto"/>
        <w:ind w:left="1080"/>
        <w:jc w:val="both"/>
        <w:rPr>
          <w:rFonts w:cs="Arial"/>
          <w:szCs w:val="22"/>
        </w:rPr>
      </w:pPr>
      <w:r w:rsidRPr="00BD3CFE">
        <w:rPr>
          <w:rFonts w:cs="Arial"/>
          <w:b/>
          <w:szCs w:val="22"/>
        </w:rPr>
        <w:t>Business Requirements:</w:t>
      </w:r>
    </w:p>
    <w:p w14:paraId="16AE7853" w14:textId="51FA66FB" w:rsidR="00262583" w:rsidRPr="00BD3CFE" w:rsidRDefault="00262583" w:rsidP="00262583">
      <w:pPr>
        <w:pStyle w:val="ListParagraph"/>
        <w:numPr>
          <w:ilvl w:val="0"/>
          <w:numId w:val="19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Set up </w:t>
      </w:r>
      <w:r w:rsidR="00581C46" w:rsidRPr="00BD3CFE">
        <w:rPr>
          <w:rFonts w:cs="Arial"/>
          <w:szCs w:val="22"/>
        </w:rPr>
        <w:t>7</w:t>
      </w:r>
      <w:r w:rsidR="00581C46" w:rsidRPr="00BD3CFE">
        <w:rPr>
          <w:rFonts w:cs="Arial"/>
          <w:szCs w:val="22"/>
          <w:vertAlign w:val="superscript"/>
        </w:rPr>
        <w:t>th</w:t>
      </w:r>
      <w:r w:rsidR="00581C46" w:rsidRPr="00BD3CFE">
        <w:rPr>
          <w:rFonts w:cs="Arial"/>
          <w:szCs w:val="22"/>
        </w:rPr>
        <w:t xml:space="preserve"> of month</w:t>
      </w:r>
      <w:r w:rsidRPr="00BD3CFE">
        <w:rPr>
          <w:rFonts w:cs="Arial"/>
          <w:szCs w:val="22"/>
        </w:rPr>
        <w:t xml:space="preserve"> and time = 22:00 PM for </w:t>
      </w:r>
      <w:r w:rsidR="00581C46" w:rsidRPr="00BD3CFE">
        <w:rPr>
          <w:rFonts w:cs="Arial"/>
          <w:szCs w:val="22"/>
        </w:rPr>
        <w:t>monthly</w:t>
      </w:r>
      <w:r w:rsidRPr="00BD3CFE">
        <w:rPr>
          <w:rFonts w:cs="Arial"/>
          <w:szCs w:val="22"/>
        </w:rPr>
        <w:t xml:space="preserve"> baseline tool process baseline </w:t>
      </w:r>
      <w:r w:rsidR="00581C46" w:rsidRPr="00BD3CFE">
        <w:rPr>
          <w:rFonts w:cs="Arial"/>
          <w:szCs w:val="22"/>
        </w:rPr>
        <w:t>month</w:t>
      </w:r>
      <w:r w:rsidRPr="00BD3CFE">
        <w:rPr>
          <w:rFonts w:cs="Arial"/>
          <w:szCs w:val="22"/>
        </w:rPr>
        <w:t xml:space="preserve">ly </w:t>
      </w:r>
    </w:p>
    <w:p w14:paraId="3E4AB615" w14:textId="6537D76A" w:rsidR="00262583" w:rsidRPr="00BD3CFE" w:rsidRDefault="00262583" w:rsidP="00262583">
      <w:pPr>
        <w:pStyle w:val="ListParagraph"/>
        <w:numPr>
          <w:ilvl w:val="1"/>
          <w:numId w:val="89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Pending transaction data: cancel pending transaction data in </w:t>
      </w:r>
      <w:r w:rsidR="00581C46" w:rsidRPr="00BD3CFE">
        <w:rPr>
          <w:rFonts w:cs="Arial"/>
          <w:szCs w:val="22"/>
        </w:rPr>
        <w:t xml:space="preserve">month </w:t>
      </w:r>
      <w:r w:rsidRPr="00BD3CFE">
        <w:rPr>
          <w:rFonts w:cs="Arial"/>
          <w:szCs w:val="22"/>
        </w:rPr>
        <w:t xml:space="preserve">with reason = “Over time processing for close </w:t>
      </w:r>
      <w:r w:rsidR="00581C46" w:rsidRPr="00BD3CFE">
        <w:rPr>
          <w:rFonts w:cs="Arial"/>
          <w:szCs w:val="22"/>
        </w:rPr>
        <w:t>month</w:t>
      </w:r>
      <w:r w:rsidRPr="00BD3CFE">
        <w:rPr>
          <w:rFonts w:cs="Arial"/>
          <w:szCs w:val="22"/>
        </w:rPr>
        <w:t>”</w:t>
      </w:r>
    </w:p>
    <w:p w14:paraId="3A7B05D3" w14:textId="6CC05FF2" w:rsidR="006944A2" w:rsidRPr="00BD3CFE" w:rsidRDefault="00262583" w:rsidP="006944A2">
      <w:pPr>
        <w:pStyle w:val="ListParagraph"/>
        <w:numPr>
          <w:ilvl w:val="1"/>
          <w:numId w:val="89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Complete transaction data: Copy complete transaction data </w:t>
      </w:r>
      <w:r w:rsidR="00581C46" w:rsidRPr="00BD3CFE">
        <w:rPr>
          <w:rFonts w:cs="Arial"/>
          <w:szCs w:val="22"/>
        </w:rPr>
        <w:t>in month</w:t>
      </w:r>
      <w:r w:rsidRPr="00BD3CFE">
        <w:rPr>
          <w:rFonts w:cs="Arial"/>
          <w:szCs w:val="22"/>
        </w:rPr>
        <w:t xml:space="preserve"> to baseline database</w:t>
      </w:r>
    </w:p>
    <w:p w14:paraId="247E88EA" w14:textId="77777777" w:rsidR="004C5943" w:rsidRPr="00BD3CFE" w:rsidRDefault="004C5943" w:rsidP="004C5943">
      <w:pPr>
        <w:spacing w:line="360" w:lineRule="auto"/>
        <w:jc w:val="both"/>
        <w:rPr>
          <w:rFonts w:cs="Arial"/>
          <w:szCs w:val="22"/>
        </w:rPr>
      </w:pPr>
    </w:p>
    <w:p w14:paraId="70F4D28C" w14:textId="77777777" w:rsidR="004C5943" w:rsidRPr="00BD3CFE" w:rsidRDefault="004C5943" w:rsidP="004C5943">
      <w:pPr>
        <w:spacing w:line="360" w:lineRule="auto"/>
        <w:jc w:val="both"/>
        <w:rPr>
          <w:rFonts w:cs="Arial"/>
          <w:szCs w:val="22"/>
        </w:rPr>
      </w:pPr>
    </w:p>
    <w:p w14:paraId="70EF4FDF" w14:textId="77777777" w:rsidR="006126E9" w:rsidRDefault="006126E9">
      <w:pPr>
        <w:spacing w:after="160" w:line="259" w:lineRule="auto"/>
        <w:rPr>
          <w:rFonts w:cs="Arial"/>
          <w:b/>
        </w:rPr>
      </w:pPr>
      <w:r>
        <w:rPr>
          <w:rFonts w:cs="Arial"/>
          <w:b/>
        </w:rPr>
        <w:br w:type="page"/>
      </w:r>
    </w:p>
    <w:p w14:paraId="27AA8CE6" w14:textId="5D285FC7" w:rsidR="006944A2" w:rsidRPr="00BD3CFE" w:rsidRDefault="006944A2" w:rsidP="006944A2">
      <w:pPr>
        <w:pStyle w:val="ListParagraph"/>
        <w:numPr>
          <w:ilvl w:val="0"/>
          <w:numId w:val="18"/>
        </w:numPr>
        <w:spacing w:line="360" w:lineRule="auto"/>
        <w:ind w:left="1080"/>
        <w:jc w:val="both"/>
        <w:rPr>
          <w:rFonts w:cs="Arial"/>
          <w:b/>
        </w:rPr>
      </w:pPr>
      <w:r w:rsidRPr="00BD3CFE">
        <w:rPr>
          <w:rFonts w:cs="Arial"/>
          <w:b/>
        </w:rPr>
        <w:lastRenderedPageBreak/>
        <w:t xml:space="preserve">Process flow chart: </w:t>
      </w:r>
    </w:p>
    <w:p w14:paraId="62FC3286" w14:textId="2C192DBF" w:rsidR="00E25CA0" w:rsidRPr="00BD3CFE" w:rsidRDefault="004C5943" w:rsidP="006944A2">
      <w:pPr>
        <w:spacing w:line="360" w:lineRule="auto"/>
        <w:jc w:val="center"/>
        <w:rPr>
          <w:rFonts w:cs="Arial"/>
          <w:b/>
        </w:rPr>
      </w:pPr>
      <w:r w:rsidRPr="00BD3CFE">
        <w:object w:dxaOrig="12961" w:dyaOrig="12135" w14:anchorId="71E0CD82">
          <v:shape id="_x0000_i1025" type="#_x0000_t75" style="width:474.75pt;height:439.5pt" o:ole="">
            <v:imagedata r:id="rId12" o:title=""/>
          </v:shape>
          <o:OLEObject Type="Embed" ProgID="Visio.Drawing.15" ShapeID="_x0000_i1025" DrawAspect="Content" ObjectID="_1577803412" r:id="rId13"/>
        </w:object>
      </w:r>
    </w:p>
    <w:p w14:paraId="002B2184" w14:textId="77777777" w:rsidR="00E25CA0" w:rsidRPr="00BD3CFE" w:rsidRDefault="00E25CA0" w:rsidP="00E25CA0">
      <w:pPr>
        <w:pStyle w:val="ListParagraph"/>
        <w:numPr>
          <w:ilvl w:val="0"/>
          <w:numId w:val="18"/>
        </w:numPr>
        <w:spacing w:line="360" w:lineRule="auto"/>
        <w:ind w:left="1080"/>
        <w:jc w:val="both"/>
        <w:rPr>
          <w:rFonts w:cs="Arial"/>
          <w:b/>
        </w:rPr>
      </w:pPr>
      <w:r w:rsidRPr="00BD3CFE">
        <w:rPr>
          <w:rFonts w:cs="Arial"/>
          <w:b/>
        </w:rPr>
        <w:lastRenderedPageBreak/>
        <w:t xml:space="preserve">Details of Steps taken: </w:t>
      </w:r>
    </w:p>
    <w:tbl>
      <w:tblPr>
        <w:tblW w:w="4952" w:type="pct"/>
        <w:tblInd w:w="88" w:type="dxa"/>
        <w:tblLook w:val="0000" w:firstRow="0" w:lastRow="0" w:firstColumn="0" w:lastColumn="0" w:noHBand="0" w:noVBand="0"/>
      </w:tblPr>
      <w:tblGrid>
        <w:gridCol w:w="3232"/>
        <w:gridCol w:w="2161"/>
        <w:gridCol w:w="8732"/>
      </w:tblGrid>
      <w:tr w:rsidR="00581C46" w:rsidRPr="00BD3CFE" w14:paraId="447B13C7" w14:textId="77777777" w:rsidTr="00EC28D7">
        <w:trPr>
          <w:trHeight w:val="628"/>
          <w:tblHeader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244061"/>
          </w:tcPr>
          <w:p w14:paraId="3ED96166" w14:textId="77777777" w:rsidR="00581C46" w:rsidRPr="00BD3CFE" w:rsidRDefault="00581C46" w:rsidP="00EC28D7">
            <w:pPr>
              <w:jc w:val="center"/>
              <w:rPr>
                <w:rFonts w:cs="Arial"/>
                <w:b/>
                <w:bCs/>
                <w:color w:val="FFFFFF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 xml:space="preserve">Process Step </w:t>
            </w:r>
          </w:p>
        </w:tc>
        <w:tc>
          <w:tcPr>
            <w:tcW w:w="765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244061"/>
          </w:tcPr>
          <w:p w14:paraId="347A516F" w14:textId="77777777" w:rsidR="00581C46" w:rsidRPr="00BD3CFE" w:rsidRDefault="00581C46" w:rsidP="00EC28D7">
            <w:pPr>
              <w:jc w:val="center"/>
              <w:rPr>
                <w:rFonts w:cs="Arial"/>
                <w:b/>
                <w:bCs/>
                <w:color w:val="FFFFFF"/>
              </w:rPr>
            </w:pPr>
            <w:r w:rsidRPr="00BD3CFE">
              <w:rPr>
                <w:rFonts w:cs="Arial"/>
                <w:b/>
                <w:bCs/>
                <w:szCs w:val="22"/>
              </w:rPr>
              <w:t>Executor</w:t>
            </w:r>
          </w:p>
        </w:tc>
        <w:tc>
          <w:tcPr>
            <w:tcW w:w="3091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244061"/>
          </w:tcPr>
          <w:p w14:paraId="5392DED3" w14:textId="77777777" w:rsidR="00581C46" w:rsidRPr="00BD3CFE" w:rsidRDefault="00581C46" w:rsidP="00EC28D7">
            <w:pPr>
              <w:jc w:val="center"/>
              <w:rPr>
                <w:rFonts w:cs="Arial"/>
                <w:b/>
                <w:bCs/>
                <w:color w:val="FFFFFF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 xml:space="preserve">Description </w:t>
            </w:r>
          </w:p>
        </w:tc>
      </w:tr>
      <w:tr w:rsidR="00581C46" w:rsidRPr="00BD3CFE" w14:paraId="1881CE79" w14:textId="77777777" w:rsidTr="001F0869">
        <w:trPr>
          <w:trHeight w:val="638"/>
        </w:trPr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EC2642" w14:textId="52DF7488" w:rsidR="00581C46" w:rsidRPr="00BD3CFE" w:rsidRDefault="00581C46" w:rsidP="00581C46">
            <w:pPr>
              <w:spacing w:line="360" w:lineRule="auto"/>
              <w:rPr>
                <w:rFonts w:eastAsiaTheme="minorHAnsi" w:cs="Arial"/>
                <w:b/>
                <w:bCs/>
                <w:color w:val="000000"/>
                <w:szCs w:val="22"/>
                <w:u w:val="single"/>
              </w:rPr>
            </w:pPr>
            <w:r w:rsidRPr="00BD3CFE">
              <w:rPr>
                <w:rFonts w:cs="Arial"/>
                <w:b/>
                <w:szCs w:val="22"/>
                <w:u w:val="single"/>
              </w:rPr>
              <w:t>Step 1:</w:t>
            </w:r>
            <w:r w:rsidRPr="00BD3CFE">
              <w:rPr>
                <w:rFonts w:cs="Arial"/>
                <w:b/>
                <w:szCs w:val="22"/>
              </w:rPr>
              <w:t xml:space="preserve"> </w:t>
            </w:r>
            <w:r w:rsidRPr="00BD3CFE">
              <w:rPr>
                <w:rFonts w:cs="Arial"/>
                <w:szCs w:val="22"/>
              </w:rPr>
              <w:t>Confirm new close date</w:t>
            </w:r>
          </w:p>
        </w:tc>
        <w:tc>
          <w:tcPr>
            <w:tcW w:w="7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846887" w14:textId="47FD5AAC" w:rsidR="00581C46" w:rsidRPr="00BD3CFE" w:rsidRDefault="00581C46" w:rsidP="00581C46">
            <w:pPr>
              <w:spacing w:line="360" w:lineRule="auto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>Sales Admin</w:t>
            </w:r>
          </w:p>
        </w:tc>
        <w:tc>
          <w:tcPr>
            <w:tcW w:w="3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AABF83" w14:textId="78B88C6E" w:rsidR="00581C46" w:rsidRPr="00BD3CFE" w:rsidRDefault="00581C46" w:rsidP="00581C46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szCs w:val="22"/>
              </w:rPr>
              <w:t xml:space="preserve">When HO want to change the date of close month </w:t>
            </w:r>
          </w:p>
        </w:tc>
      </w:tr>
      <w:tr w:rsidR="00581C46" w:rsidRPr="00BD3CFE" w14:paraId="7960A704" w14:textId="77777777" w:rsidTr="00EC28D7">
        <w:trPr>
          <w:trHeight w:val="170"/>
        </w:trPr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55AE85" w14:textId="4759C225" w:rsidR="00581C46" w:rsidRPr="00BD3CFE" w:rsidRDefault="00581C46" w:rsidP="00581C46">
            <w:pPr>
              <w:spacing w:line="360" w:lineRule="auto"/>
              <w:rPr>
                <w:rFonts w:eastAsiaTheme="minorHAnsi" w:cs="Arial"/>
                <w:b/>
                <w:bCs/>
                <w:color w:val="000000"/>
                <w:szCs w:val="22"/>
                <w:u w:val="single"/>
              </w:rPr>
            </w:pPr>
            <w:r w:rsidRPr="00BD3CFE">
              <w:rPr>
                <w:rFonts w:cs="Arial"/>
                <w:b/>
                <w:szCs w:val="22"/>
                <w:u w:val="single"/>
              </w:rPr>
              <w:t>Step 2:</w:t>
            </w:r>
            <w:r w:rsidRPr="00BD3CFE">
              <w:rPr>
                <w:rFonts w:cs="Arial"/>
                <w:b/>
                <w:szCs w:val="22"/>
              </w:rPr>
              <w:t xml:space="preserve"> </w:t>
            </w:r>
            <w:r w:rsidRPr="00BD3CFE">
              <w:rPr>
                <w:rFonts w:cs="Arial"/>
                <w:szCs w:val="22"/>
              </w:rPr>
              <w:t xml:space="preserve">Set up new close date </w:t>
            </w:r>
          </w:p>
        </w:tc>
        <w:tc>
          <w:tcPr>
            <w:tcW w:w="7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14E4FB" w14:textId="32EEA996" w:rsidR="00581C46" w:rsidRPr="00BD3CFE" w:rsidRDefault="00581C46" w:rsidP="00581C46">
            <w:pPr>
              <w:spacing w:line="360" w:lineRule="auto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>Sales Admin</w:t>
            </w:r>
            <w:r w:rsidRPr="00BD3CFE">
              <w:rPr>
                <w:rFonts w:cs="Arial"/>
                <w:color w:val="000000"/>
                <w:szCs w:val="22"/>
              </w:rPr>
              <w:t xml:space="preserve"> </w:t>
            </w:r>
          </w:p>
        </w:tc>
        <w:tc>
          <w:tcPr>
            <w:tcW w:w="3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A74C76" w14:textId="77777777" w:rsidR="00581C46" w:rsidRPr="00BD3CFE" w:rsidRDefault="00581C46" w:rsidP="00581C46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Input </w:t>
            </w:r>
          </w:p>
          <w:p w14:paraId="332D241C" w14:textId="17A31FDE" w:rsidR="00581C46" w:rsidRPr="00BD3CFE" w:rsidRDefault="00581C46" w:rsidP="00581C46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eastAsiaTheme="minorHAnsi" w:cs="Arial"/>
                <w:color w:val="000000"/>
                <w:szCs w:val="22"/>
              </w:rPr>
              <w:t>New close date</w:t>
            </w:r>
          </w:p>
          <w:p w14:paraId="65CF0675" w14:textId="77777777" w:rsidR="00581C46" w:rsidRPr="00BD3CFE" w:rsidRDefault="00581C46" w:rsidP="00581C46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Process </w:t>
            </w:r>
          </w:p>
          <w:p w14:paraId="460D5E84" w14:textId="36D0302B" w:rsidR="00581C46" w:rsidRPr="00BD3CFE" w:rsidRDefault="00581C46" w:rsidP="00581C46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>Sales Admin update new close date on core-DMS</w:t>
            </w:r>
          </w:p>
          <w:p w14:paraId="09EFC553" w14:textId="77777777" w:rsidR="00581C46" w:rsidRPr="00BD3CFE" w:rsidRDefault="00581C46" w:rsidP="00581C46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Output </w:t>
            </w:r>
          </w:p>
          <w:p w14:paraId="44A141A8" w14:textId="75CA33D5" w:rsidR="00581C46" w:rsidRPr="00BD3CFE" w:rsidRDefault="00581C46" w:rsidP="00581C46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eastAsiaTheme="minorHAnsi" w:cs="Arial"/>
                <w:color w:val="000000"/>
                <w:szCs w:val="22"/>
              </w:rPr>
              <w:t>New close date on system</w:t>
            </w:r>
          </w:p>
        </w:tc>
      </w:tr>
      <w:tr w:rsidR="00554031" w:rsidRPr="00BD3CFE" w14:paraId="4E86F0F9" w14:textId="77777777" w:rsidTr="00EC28D7">
        <w:trPr>
          <w:trHeight w:val="170"/>
        </w:trPr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312109" w14:textId="5A01FFA0" w:rsidR="00554031" w:rsidRPr="00BD3CFE" w:rsidRDefault="00554031" w:rsidP="00232F72">
            <w:pPr>
              <w:spacing w:line="360" w:lineRule="auto"/>
              <w:rPr>
                <w:rFonts w:eastAsiaTheme="minorHAnsi" w:cs="Arial"/>
                <w:b/>
                <w:bCs/>
                <w:color w:val="000000"/>
                <w:szCs w:val="22"/>
                <w:u w:val="single"/>
              </w:rPr>
            </w:pPr>
            <w:r w:rsidRPr="00BD3CFE">
              <w:rPr>
                <w:rFonts w:eastAsiaTheme="minorHAnsi" w:cs="Arial"/>
                <w:b/>
                <w:bCs/>
                <w:color w:val="000000"/>
                <w:szCs w:val="22"/>
                <w:u w:val="single"/>
              </w:rPr>
              <w:t xml:space="preserve">Step 3: </w:t>
            </w:r>
            <w:r w:rsidRPr="00BD3CFE">
              <w:rPr>
                <w:rFonts w:eastAsiaTheme="minorHAnsi" w:cs="Arial"/>
                <w:color w:val="000000"/>
                <w:szCs w:val="22"/>
              </w:rPr>
              <w:t xml:space="preserve">Process un-completed transaction data </w:t>
            </w:r>
            <w:r w:rsidR="00232F72" w:rsidRPr="00BD3CFE">
              <w:rPr>
                <w:rFonts w:eastAsiaTheme="minorHAnsi" w:cs="Arial"/>
                <w:color w:val="000000"/>
                <w:szCs w:val="22"/>
              </w:rPr>
              <w:t>in this month</w:t>
            </w:r>
          </w:p>
        </w:tc>
        <w:tc>
          <w:tcPr>
            <w:tcW w:w="7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CD18BB" w14:textId="64314CF8" w:rsidR="00554031" w:rsidRPr="00BD3CFE" w:rsidRDefault="00554031" w:rsidP="00554031">
            <w:pPr>
              <w:spacing w:line="360" w:lineRule="auto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Branch/Sub Distributor </w:t>
            </w:r>
          </w:p>
        </w:tc>
        <w:tc>
          <w:tcPr>
            <w:tcW w:w="3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62AB3F" w14:textId="77777777" w:rsidR="00554031" w:rsidRPr="00BD3CFE" w:rsidRDefault="00554031" w:rsidP="00554031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Input </w:t>
            </w:r>
          </w:p>
          <w:p w14:paraId="2E5071F8" w14:textId="58AD1C9E" w:rsidR="00554031" w:rsidRPr="00BD3CFE" w:rsidRDefault="00554031" w:rsidP="00554031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eastAsiaTheme="minorHAnsi" w:cs="Arial"/>
                <w:color w:val="000000"/>
                <w:szCs w:val="22"/>
              </w:rPr>
              <w:t xml:space="preserve">un-completed transaction data </w:t>
            </w:r>
            <w:r w:rsidR="00232F72" w:rsidRPr="00BD3CFE">
              <w:rPr>
                <w:rFonts w:eastAsiaTheme="minorHAnsi" w:cs="Arial"/>
                <w:color w:val="000000"/>
                <w:szCs w:val="22"/>
              </w:rPr>
              <w:t>in this month</w:t>
            </w:r>
          </w:p>
          <w:p w14:paraId="5F310804" w14:textId="77777777" w:rsidR="00554031" w:rsidRPr="00BD3CFE" w:rsidRDefault="00554031" w:rsidP="00554031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Process </w:t>
            </w:r>
          </w:p>
          <w:p w14:paraId="770D61E2" w14:textId="77777777" w:rsidR="00554031" w:rsidRPr="00BD3CFE" w:rsidRDefault="00554031" w:rsidP="00554031">
            <w:p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For branch do nothing </w:t>
            </w:r>
          </w:p>
          <w:p w14:paraId="57711289" w14:textId="77777777" w:rsidR="00554031" w:rsidRPr="00BD3CFE" w:rsidRDefault="00554031" w:rsidP="00554031">
            <w:p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For sub distributor </w:t>
            </w:r>
          </w:p>
          <w:p w14:paraId="27E1004A" w14:textId="3685CB1E" w:rsidR="00554031" w:rsidRPr="00BD3CFE" w:rsidRDefault="00554031" w:rsidP="00554031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Salesman check and process un-complete transaction on SFA, go to </w:t>
            </w:r>
            <w:r w:rsidRPr="00BD3CFE">
              <w:rPr>
                <w:rFonts w:cs="Arial"/>
                <w:b/>
                <w:szCs w:val="22"/>
                <w:u w:val="single"/>
              </w:rPr>
              <w:t xml:space="preserve">step </w:t>
            </w:r>
            <w:r w:rsidR="00232F72" w:rsidRPr="00BD3CFE">
              <w:rPr>
                <w:rFonts w:cs="Arial"/>
                <w:b/>
                <w:szCs w:val="22"/>
                <w:u w:val="single"/>
              </w:rPr>
              <w:t>4</w:t>
            </w:r>
            <w:r w:rsidRPr="00BD3CFE">
              <w:rPr>
                <w:rFonts w:cs="Arial"/>
                <w:b/>
                <w:szCs w:val="22"/>
                <w:u w:val="single"/>
              </w:rPr>
              <w:t>.1</w:t>
            </w:r>
            <w:r w:rsidRPr="00BD3CFE">
              <w:rPr>
                <w:rFonts w:cs="Arial"/>
                <w:szCs w:val="22"/>
              </w:rPr>
              <w:t xml:space="preserve"> </w:t>
            </w:r>
          </w:p>
          <w:p w14:paraId="673A9C31" w14:textId="0A414F93" w:rsidR="00554031" w:rsidRPr="00BD3CFE" w:rsidRDefault="00554031" w:rsidP="00232F72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szCs w:val="22"/>
              </w:rPr>
              <w:t xml:space="preserve">if salesman can’t do it by their self, go to </w:t>
            </w:r>
            <w:r w:rsidRPr="00BD3CFE">
              <w:rPr>
                <w:rFonts w:cs="Arial"/>
                <w:b/>
                <w:szCs w:val="22"/>
                <w:u w:val="single"/>
              </w:rPr>
              <w:t xml:space="preserve">step </w:t>
            </w:r>
            <w:r w:rsidR="00232F72" w:rsidRPr="00BD3CFE">
              <w:rPr>
                <w:rFonts w:cs="Arial"/>
                <w:b/>
                <w:szCs w:val="22"/>
                <w:u w:val="single"/>
              </w:rPr>
              <w:t>4</w:t>
            </w:r>
            <w:r w:rsidRPr="00BD3CFE">
              <w:rPr>
                <w:rFonts w:cs="Arial"/>
                <w:b/>
                <w:szCs w:val="22"/>
                <w:u w:val="single"/>
              </w:rPr>
              <w:t>.2</w:t>
            </w:r>
          </w:p>
        </w:tc>
      </w:tr>
      <w:tr w:rsidR="00554031" w:rsidRPr="00BD3CFE" w14:paraId="107F9CD1" w14:textId="77777777" w:rsidTr="00EC28D7">
        <w:trPr>
          <w:trHeight w:val="170"/>
        </w:trPr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480BB6" w14:textId="790D3EDF" w:rsidR="00554031" w:rsidRPr="00BD3CFE" w:rsidRDefault="00232F72" w:rsidP="00232F72">
            <w:pPr>
              <w:spacing w:line="360" w:lineRule="auto"/>
              <w:rPr>
                <w:rFonts w:cs="Arial"/>
                <w:b/>
                <w:szCs w:val="22"/>
              </w:rPr>
            </w:pPr>
            <w:r w:rsidRPr="00BD3CFE">
              <w:rPr>
                <w:rFonts w:eastAsiaTheme="minorHAnsi" w:cs="Arial"/>
                <w:b/>
                <w:bCs/>
                <w:color w:val="000000"/>
                <w:szCs w:val="22"/>
                <w:u w:val="single"/>
              </w:rPr>
              <w:t>Step 4</w:t>
            </w:r>
            <w:r w:rsidR="00554031" w:rsidRPr="00BD3CFE">
              <w:rPr>
                <w:rFonts w:eastAsiaTheme="minorHAnsi" w:cs="Arial"/>
                <w:b/>
                <w:bCs/>
                <w:color w:val="000000"/>
                <w:szCs w:val="22"/>
                <w:u w:val="single"/>
              </w:rPr>
              <w:t xml:space="preserve">.1: </w:t>
            </w:r>
            <w:r w:rsidR="00554031" w:rsidRPr="00BD3CFE">
              <w:rPr>
                <w:rFonts w:eastAsiaTheme="minorHAnsi" w:cs="Arial"/>
                <w:color w:val="000000"/>
                <w:szCs w:val="22"/>
              </w:rPr>
              <w:t xml:space="preserve">Completed transaction </w:t>
            </w:r>
            <w:r w:rsidRPr="00BD3CFE">
              <w:rPr>
                <w:rFonts w:eastAsiaTheme="minorHAnsi" w:cs="Arial"/>
                <w:color w:val="000000"/>
                <w:szCs w:val="22"/>
              </w:rPr>
              <w:t>in this month</w:t>
            </w:r>
          </w:p>
        </w:tc>
        <w:tc>
          <w:tcPr>
            <w:tcW w:w="7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F62507" w14:textId="771D96E3" w:rsidR="00554031" w:rsidRPr="00BD3CFE" w:rsidRDefault="00554031" w:rsidP="0055403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Branch/Sub Distributor </w:t>
            </w:r>
          </w:p>
        </w:tc>
        <w:tc>
          <w:tcPr>
            <w:tcW w:w="3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C0DA6D" w14:textId="77777777" w:rsidR="00554031" w:rsidRPr="00BD3CFE" w:rsidRDefault="00554031" w:rsidP="00554031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Input </w:t>
            </w:r>
          </w:p>
          <w:p w14:paraId="36885B5E" w14:textId="3C08F0BA" w:rsidR="00554031" w:rsidRPr="00BD3CFE" w:rsidRDefault="00554031" w:rsidP="00554031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eastAsiaTheme="minorHAnsi" w:cs="Arial"/>
                <w:color w:val="000000"/>
                <w:szCs w:val="22"/>
              </w:rPr>
              <w:t xml:space="preserve">un-completed transaction data </w:t>
            </w:r>
            <w:r w:rsidR="00232F72" w:rsidRPr="00BD3CFE">
              <w:rPr>
                <w:rFonts w:eastAsiaTheme="minorHAnsi" w:cs="Arial"/>
                <w:color w:val="000000"/>
                <w:szCs w:val="22"/>
              </w:rPr>
              <w:t>in this month</w:t>
            </w: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 </w:t>
            </w:r>
          </w:p>
          <w:p w14:paraId="282601D6" w14:textId="77777777" w:rsidR="00554031" w:rsidRPr="00BD3CFE" w:rsidRDefault="00554031" w:rsidP="00554031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Process </w:t>
            </w:r>
          </w:p>
          <w:p w14:paraId="55213CAB" w14:textId="77777777" w:rsidR="00554031" w:rsidRPr="00BD3CFE" w:rsidRDefault="00554031" w:rsidP="00554031">
            <w:p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For branch do nothing </w:t>
            </w:r>
          </w:p>
          <w:p w14:paraId="7721425C" w14:textId="77777777" w:rsidR="00554031" w:rsidRPr="00BD3CFE" w:rsidRDefault="00554031" w:rsidP="00554031">
            <w:p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For sub distributor </w:t>
            </w:r>
          </w:p>
          <w:p w14:paraId="51FBC63F" w14:textId="77777777" w:rsidR="00554031" w:rsidRPr="00BD3CFE" w:rsidRDefault="00554031" w:rsidP="00554031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>Salesman check and process un-complete transaction on SFA</w:t>
            </w:r>
          </w:p>
          <w:p w14:paraId="42F13E6C" w14:textId="77777777" w:rsidR="00554031" w:rsidRPr="00BD3CFE" w:rsidRDefault="00554031" w:rsidP="00554031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Output </w:t>
            </w:r>
          </w:p>
          <w:p w14:paraId="2484AA22" w14:textId="3BF47F6A" w:rsidR="00554031" w:rsidRPr="00BD3CFE" w:rsidRDefault="00554031" w:rsidP="00554031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>Complete transaction data</w:t>
            </w:r>
          </w:p>
        </w:tc>
      </w:tr>
      <w:tr w:rsidR="00554031" w:rsidRPr="00BD3CFE" w14:paraId="031B1631" w14:textId="77777777" w:rsidTr="00EC28D7">
        <w:trPr>
          <w:trHeight w:val="800"/>
        </w:trPr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AFB5D3" w14:textId="5027D79A" w:rsidR="00554031" w:rsidRPr="00BD3CFE" w:rsidRDefault="00232F72" w:rsidP="00554031">
            <w:pPr>
              <w:spacing w:line="360" w:lineRule="auto"/>
              <w:rPr>
                <w:rFonts w:cs="Arial"/>
                <w:b/>
                <w:szCs w:val="22"/>
              </w:rPr>
            </w:pPr>
            <w:r w:rsidRPr="00BD3CFE">
              <w:rPr>
                <w:rFonts w:eastAsiaTheme="minorHAnsi" w:cs="Arial"/>
                <w:b/>
                <w:bCs/>
                <w:color w:val="000000"/>
                <w:szCs w:val="22"/>
                <w:u w:val="single"/>
              </w:rPr>
              <w:t>Step 4</w:t>
            </w:r>
            <w:r w:rsidR="00554031" w:rsidRPr="00BD3CFE">
              <w:rPr>
                <w:rFonts w:eastAsiaTheme="minorHAnsi" w:cs="Arial"/>
                <w:b/>
                <w:bCs/>
                <w:color w:val="000000"/>
                <w:szCs w:val="22"/>
                <w:u w:val="single"/>
              </w:rPr>
              <w:t xml:space="preserve">.2: </w:t>
            </w:r>
            <w:r w:rsidR="00554031" w:rsidRPr="00BD3CFE">
              <w:rPr>
                <w:rFonts w:eastAsiaTheme="minorHAnsi" w:cs="Arial"/>
                <w:color w:val="000000"/>
                <w:szCs w:val="22"/>
              </w:rPr>
              <w:t>Contact support center to get supporting</w:t>
            </w:r>
          </w:p>
        </w:tc>
        <w:tc>
          <w:tcPr>
            <w:tcW w:w="7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DF2676" w14:textId="77777777" w:rsidR="00554031" w:rsidRPr="00BD3CFE" w:rsidRDefault="00554031" w:rsidP="0055403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Cs w:val="22"/>
              </w:rPr>
              <w:t>Branch/Sub Distributor</w:t>
            </w:r>
          </w:p>
        </w:tc>
        <w:tc>
          <w:tcPr>
            <w:tcW w:w="3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D3494B" w14:textId="77777777" w:rsidR="00554031" w:rsidRPr="00BD3CFE" w:rsidRDefault="00554031" w:rsidP="00554031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Input </w:t>
            </w:r>
          </w:p>
          <w:p w14:paraId="1CAFA694" w14:textId="4DCB5DC9" w:rsidR="00554031" w:rsidRPr="00BD3CFE" w:rsidRDefault="00554031" w:rsidP="00554031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eastAsiaTheme="minorHAnsi" w:cs="Arial"/>
                <w:color w:val="000000"/>
                <w:szCs w:val="22"/>
              </w:rPr>
              <w:t xml:space="preserve">un-completed transaction data </w:t>
            </w:r>
            <w:r w:rsidR="00232F72" w:rsidRPr="00BD3CFE">
              <w:rPr>
                <w:rFonts w:eastAsiaTheme="minorHAnsi" w:cs="Arial"/>
                <w:color w:val="000000"/>
                <w:szCs w:val="22"/>
              </w:rPr>
              <w:t>in this month</w:t>
            </w: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 </w:t>
            </w:r>
          </w:p>
          <w:p w14:paraId="19963790" w14:textId="77777777" w:rsidR="00554031" w:rsidRPr="00BD3CFE" w:rsidRDefault="00554031" w:rsidP="00554031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Process </w:t>
            </w:r>
          </w:p>
          <w:p w14:paraId="32DE40D7" w14:textId="77777777" w:rsidR="00554031" w:rsidRPr="00BD3CFE" w:rsidRDefault="00554031" w:rsidP="00554031">
            <w:p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For branch do nothing </w:t>
            </w:r>
          </w:p>
          <w:p w14:paraId="136A546C" w14:textId="77777777" w:rsidR="00554031" w:rsidRPr="00BD3CFE" w:rsidRDefault="00554031" w:rsidP="00554031">
            <w:p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t xml:space="preserve">For sub distributor </w:t>
            </w:r>
          </w:p>
          <w:p w14:paraId="71355E51" w14:textId="77777777" w:rsidR="00554031" w:rsidRPr="00BD3CFE" w:rsidRDefault="00554031" w:rsidP="00554031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szCs w:val="22"/>
              </w:rPr>
            </w:pPr>
            <w:r w:rsidRPr="00BD3CFE">
              <w:rPr>
                <w:rFonts w:cs="Arial"/>
                <w:szCs w:val="22"/>
              </w:rPr>
              <w:lastRenderedPageBreak/>
              <w:t>Salesman check and process un-complete transaction on SFA</w:t>
            </w:r>
          </w:p>
          <w:p w14:paraId="27703446" w14:textId="77777777" w:rsidR="00554031" w:rsidRPr="00BD3CFE" w:rsidRDefault="00554031" w:rsidP="00554031">
            <w:p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b/>
                <w:i/>
                <w:szCs w:val="22"/>
                <w:u w:val="single"/>
              </w:rPr>
              <w:t xml:space="preserve">Output </w:t>
            </w:r>
          </w:p>
          <w:p w14:paraId="16923C2C" w14:textId="77777777" w:rsidR="00554031" w:rsidRPr="00BD3CFE" w:rsidRDefault="00554031" w:rsidP="00554031">
            <w:pPr>
              <w:pStyle w:val="ListParagraph"/>
              <w:numPr>
                <w:ilvl w:val="0"/>
                <w:numId w:val="74"/>
              </w:numPr>
              <w:jc w:val="both"/>
              <w:rPr>
                <w:rFonts w:cs="Arial"/>
                <w:b/>
                <w:i/>
                <w:szCs w:val="22"/>
                <w:u w:val="single"/>
              </w:rPr>
            </w:pPr>
            <w:r w:rsidRPr="00BD3CFE">
              <w:rPr>
                <w:rFonts w:cs="Arial"/>
                <w:szCs w:val="22"/>
              </w:rPr>
              <w:t>Complete transaction data</w:t>
            </w:r>
          </w:p>
        </w:tc>
      </w:tr>
    </w:tbl>
    <w:p w14:paraId="15191F7B" w14:textId="6330016F" w:rsidR="006126E9" w:rsidRDefault="006126E9" w:rsidP="001F0869"/>
    <w:p w14:paraId="51023377" w14:textId="77777777" w:rsidR="006126E9" w:rsidRDefault="006126E9" w:rsidP="001F0869">
      <w:pPr>
        <w:rPr>
          <w:sz w:val="26"/>
          <w:szCs w:val="26"/>
        </w:rPr>
      </w:pPr>
      <w:r>
        <w:br w:type="page"/>
      </w:r>
    </w:p>
    <w:p w14:paraId="691D749B" w14:textId="7FD95E43" w:rsidR="00232F72" w:rsidRPr="00BD3CFE" w:rsidRDefault="00232F72" w:rsidP="00232F72">
      <w:pPr>
        <w:pStyle w:val="Heading5"/>
        <w:spacing w:line="276" w:lineRule="auto"/>
        <w:ind w:left="1260"/>
        <w:rPr>
          <w:rFonts w:cs="Arial"/>
        </w:rPr>
      </w:pPr>
      <w:r w:rsidRPr="00BD3CFE">
        <w:rPr>
          <w:rFonts w:cs="Arial"/>
        </w:rPr>
        <w:lastRenderedPageBreak/>
        <w:t xml:space="preserve">Auto Job and Baseline Database </w:t>
      </w:r>
    </w:p>
    <w:p w14:paraId="2A0F591E" w14:textId="692E015F" w:rsidR="00232F72" w:rsidRPr="00BD3CFE" w:rsidRDefault="0075244E" w:rsidP="00232F72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 xml:space="preserve">Transaction </w:t>
      </w:r>
      <w:r w:rsidR="009140A0" w:rsidRPr="00BD3CFE">
        <w:rPr>
          <w:rFonts w:cs="Arial"/>
          <w:b/>
        </w:rPr>
        <w:t xml:space="preserve">data </w:t>
      </w:r>
      <w:r w:rsidRPr="00BD3CFE">
        <w:rPr>
          <w:rFonts w:cs="Arial"/>
          <w:b/>
        </w:rPr>
        <w:t xml:space="preserve">of March </w:t>
      </w:r>
      <w:r w:rsidR="00232F72" w:rsidRPr="00BD3CFE">
        <w:rPr>
          <w:rFonts w:cs="Arial"/>
          <w:b/>
        </w:rPr>
        <w:t xml:space="preserve">: 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173"/>
        <w:gridCol w:w="1382"/>
        <w:gridCol w:w="1490"/>
        <w:gridCol w:w="1350"/>
        <w:gridCol w:w="1530"/>
        <w:gridCol w:w="1710"/>
        <w:gridCol w:w="1530"/>
        <w:gridCol w:w="1801"/>
        <w:gridCol w:w="2306"/>
      </w:tblGrid>
      <w:tr w:rsidR="009140A0" w:rsidRPr="00BD3CFE" w14:paraId="78FFE55C" w14:textId="030F2CA9" w:rsidTr="009140A0">
        <w:trPr>
          <w:trHeight w:val="287"/>
        </w:trPr>
        <w:tc>
          <w:tcPr>
            <w:tcW w:w="411" w:type="pct"/>
            <w:shd w:val="clear" w:color="auto" w:fill="AEAAAA" w:themeFill="background2" w:themeFillShade="BF"/>
          </w:tcPr>
          <w:p w14:paraId="1BFC7C0C" w14:textId="472D518B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 xml:space="preserve">Company </w:t>
            </w:r>
          </w:p>
        </w:tc>
        <w:tc>
          <w:tcPr>
            <w:tcW w:w="484" w:type="pct"/>
            <w:shd w:val="clear" w:color="auto" w:fill="AEAAAA" w:themeFill="background2" w:themeFillShade="BF"/>
          </w:tcPr>
          <w:p w14:paraId="402F9CFE" w14:textId="76A1574F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 Number</w:t>
            </w:r>
          </w:p>
        </w:tc>
        <w:tc>
          <w:tcPr>
            <w:tcW w:w="522" w:type="pct"/>
            <w:shd w:val="clear" w:color="auto" w:fill="AEAAAA" w:themeFill="background2" w:themeFillShade="BF"/>
          </w:tcPr>
          <w:p w14:paraId="7DA6A4CC" w14:textId="49EACA64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 Date</w:t>
            </w:r>
          </w:p>
        </w:tc>
        <w:tc>
          <w:tcPr>
            <w:tcW w:w="473" w:type="pct"/>
            <w:shd w:val="clear" w:color="auto" w:fill="AEAAAA" w:themeFill="background2" w:themeFillShade="BF"/>
          </w:tcPr>
          <w:p w14:paraId="7D0D0EDB" w14:textId="20EE86D8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 Volume</w:t>
            </w:r>
          </w:p>
        </w:tc>
        <w:tc>
          <w:tcPr>
            <w:tcW w:w="536" w:type="pct"/>
            <w:shd w:val="clear" w:color="auto" w:fill="AEAAAA" w:themeFill="background2" w:themeFillShade="BF"/>
          </w:tcPr>
          <w:p w14:paraId="2136DCD0" w14:textId="79B7D54C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 Revenue</w:t>
            </w:r>
          </w:p>
        </w:tc>
        <w:tc>
          <w:tcPr>
            <w:tcW w:w="599" w:type="pct"/>
            <w:shd w:val="clear" w:color="auto" w:fill="AEAAAA" w:themeFill="background2" w:themeFillShade="BF"/>
          </w:tcPr>
          <w:p w14:paraId="55EECB13" w14:textId="39156998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voice Number</w:t>
            </w:r>
          </w:p>
        </w:tc>
        <w:tc>
          <w:tcPr>
            <w:tcW w:w="536" w:type="pct"/>
            <w:shd w:val="clear" w:color="auto" w:fill="AEAAAA" w:themeFill="background2" w:themeFillShade="BF"/>
          </w:tcPr>
          <w:p w14:paraId="44F18140" w14:textId="3521A2D1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voice Date</w:t>
            </w:r>
          </w:p>
        </w:tc>
        <w:tc>
          <w:tcPr>
            <w:tcW w:w="631" w:type="pct"/>
            <w:shd w:val="clear" w:color="auto" w:fill="AEAAAA" w:themeFill="background2" w:themeFillShade="BF"/>
          </w:tcPr>
          <w:p w14:paraId="7FF85CEC" w14:textId="65F832C9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voice Volume</w:t>
            </w:r>
          </w:p>
        </w:tc>
        <w:tc>
          <w:tcPr>
            <w:tcW w:w="808" w:type="pct"/>
            <w:shd w:val="clear" w:color="auto" w:fill="AEAAAA" w:themeFill="background2" w:themeFillShade="BF"/>
          </w:tcPr>
          <w:p w14:paraId="7611C06B" w14:textId="7A81E89E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voice Revenue</w:t>
            </w:r>
          </w:p>
        </w:tc>
      </w:tr>
      <w:tr w:rsidR="009140A0" w:rsidRPr="00BD3CFE" w14:paraId="57278319" w14:textId="0C5ECA25" w:rsidTr="009140A0">
        <w:tc>
          <w:tcPr>
            <w:tcW w:w="411" w:type="pct"/>
          </w:tcPr>
          <w:p w14:paraId="0C0EF9BB" w14:textId="17510250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Branch 01</w:t>
            </w:r>
          </w:p>
        </w:tc>
        <w:tc>
          <w:tcPr>
            <w:tcW w:w="484" w:type="pct"/>
          </w:tcPr>
          <w:p w14:paraId="358F1F6D" w14:textId="440F6580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001</w:t>
            </w:r>
          </w:p>
        </w:tc>
        <w:tc>
          <w:tcPr>
            <w:tcW w:w="522" w:type="pct"/>
          </w:tcPr>
          <w:p w14:paraId="4EB55DAE" w14:textId="6068C6B5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17/03/2017</w:t>
            </w:r>
          </w:p>
        </w:tc>
        <w:tc>
          <w:tcPr>
            <w:tcW w:w="473" w:type="pct"/>
          </w:tcPr>
          <w:p w14:paraId="1ED7C82F" w14:textId="2E4A014E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</w:t>
            </w:r>
          </w:p>
        </w:tc>
        <w:tc>
          <w:tcPr>
            <w:tcW w:w="536" w:type="pct"/>
          </w:tcPr>
          <w:p w14:paraId="37252E65" w14:textId="6820E107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 $</w:t>
            </w:r>
          </w:p>
        </w:tc>
        <w:tc>
          <w:tcPr>
            <w:tcW w:w="599" w:type="pct"/>
          </w:tcPr>
          <w:p w14:paraId="5103C245" w14:textId="34098F49" w:rsidR="009140A0" w:rsidRPr="00BD3CFE" w:rsidRDefault="009140A0" w:rsidP="009140A0">
            <w:pPr>
              <w:rPr>
                <w:rFonts w:cs="Arial"/>
                <w:szCs w:val="20"/>
              </w:rPr>
            </w:pPr>
          </w:p>
        </w:tc>
        <w:tc>
          <w:tcPr>
            <w:tcW w:w="536" w:type="pct"/>
          </w:tcPr>
          <w:p w14:paraId="1840C369" w14:textId="4AA19623" w:rsidR="009140A0" w:rsidRPr="00BD3CFE" w:rsidRDefault="009140A0" w:rsidP="009140A0">
            <w:pPr>
              <w:rPr>
                <w:rFonts w:cs="Arial"/>
                <w:szCs w:val="20"/>
              </w:rPr>
            </w:pPr>
          </w:p>
        </w:tc>
        <w:tc>
          <w:tcPr>
            <w:tcW w:w="631" w:type="pct"/>
          </w:tcPr>
          <w:p w14:paraId="07954DAB" w14:textId="38A91BF0" w:rsidR="009140A0" w:rsidRPr="00BD3CFE" w:rsidRDefault="009140A0" w:rsidP="009140A0">
            <w:pPr>
              <w:rPr>
                <w:rFonts w:cs="Arial"/>
                <w:szCs w:val="20"/>
              </w:rPr>
            </w:pPr>
          </w:p>
        </w:tc>
        <w:tc>
          <w:tcPr>
            <w:tcW w:w="808" w:type="pct"/>
          </w:tcPr>
          <w:p w14:paraId="05D14748" w14:textId="45CF3174" w:rsidR="009140A0" w:rsidRPr="00BD3CFE" w:rsidRDefault="009140A0" w:rsidP="009140A0">
            <w:pPr>
              <w:rPr>
                <w:rFonts w:cs="Arial"/>
                <w:szCs w:val="20"/>
              </w:rPr>
            </w:pPr>
          </w:p>
        </w:tc>
      </w:tr>
      <w:tr w:rsidR="009140A0" w:rsidRPr="00BD3CFE" w14:paraId="3D2D04E5" w14:textId="0E8A5DED" w:rsidTr="009140A0">
        <w:tc>
          <w:tcPr>
            <w:tcW w:w="411" w:type="pct"/>
          </w:tcPr>
          <w:p w14:paraId="21DD2FA0" w14:textId="607067CF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Branch 01</w:t>
            </w:r>
          </w:p>
        </w:tc>
        <w:tc>
          <w:tcPr>
            <w:tcW w:w="484" w:type="pct"/>
          </w:tcPr>
          <w:p w14:paraId="3D78C2ED" w14:textId="10CD393B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SO002</w:t>
            </w:r>
          </w:p>
        </w:tc>
        <w:tc>
          <w:tcPr>
            <w:tcW w:w="522" w:type="pct"/>
          </w:tcPr>
          <w:p w14:paraId="5CDAC19B" w14:textId="38EC3253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20/03/2017</w:t>
            </w:r>
          </w:p>
        </w:tc>
        <w:tc>
          <w:tcPr>
            <w:tcW w:w="473" w:type="pct"/>
          </w:tcPr>
          <w:p w14:paraId="4F424A66" w14:textId="6FBB11AB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30</w:t>
            </w:r>
          </w:p>
        </w:tc>
        <w:tc>
          <w:tcPr>
            <w:tcW w:w="536" w:type="pct"/>
          </w:tcPr>
          <w:p w14:paraId="2A9ED6D1" w14:textId="35A8596C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30 $</w:t>
            </w:r>
          </w:p>
        </w:tc>
        <w:tc>
          <w:tcPr>
            <w:tcW w:w="599" w:type="pct"/>
          </w:tcPr>
          <w:p w14:paraId="7A5647C3" w14:textId="13177022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IN002</w:t>
            </w:r>
          </w:p>
        </w:tc>
        <w:tc>
          <w:tcPr>
            <w:tcW w:w="536" w:type="pct"/>
          </w:tcPr>
          <w:p w14:paraId="5B0C0431" w14:textId="134DF7B1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24/03/2017</w:t>
            </w:r>
          </w:p>
        </w:tc>
        <w:tc>
          <w:tcPr>
            <w:tcW w:w="631" w:type="pct"/>
          </w:tcPr>
          <w:p w14:paraId="7709AB7B" w14:textId="6C8D8156" w:rsidR="009140A0" w:rsidRPr="00BD3CFE" w:rsidRDefault="004D6643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2</w:t>
            </w:r>
            <w:r w:rsidR="009140A0" w:rsidRPr="00BD3CFE">
              <w:rPr>
                <w:rFonts w:cs="Arial"/>
                <w:color w:val="FF0000"/>
                <w:szCs w:val="20"/>
              </w:rPr>
              <w:t>0</w:t>
            </w:r>
          </w:p>
        </w:tc>
        <w:tc>
          <w:tcPr>
            <w:tcW w:w="808" w:type="pct"/>
          </w:tcPr>
          <w:p w14:paraId="49048C2A" w14:textId="3C1BD7EB" w:rsidR="009140A0" w:rsidRPr="00BD3CFE" w:rsidRDefault="004D6643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2</w:t>
            </w:r>
            <w:r w:rsidR="009140A0" w:rsidRPr="00BD3CFE">
              <w:rPr>
                <w:rFonts w:cs="Arial"/>
                <w:color w:val="FF0000"/>
                <w:szCs w:val="20"/>
              </w:rPr>
              <w:t>0 $</w:t>
            </w:r>
          </w:p>
        </w:tc>
      </w:tr>
      <w:tr w:rsidR="009140A0" w:rsidRPr="00BD3CFE" w14:paraId="0BBA2175" w14:textId="16ACE9A1" w:rsidTr="009140A0">
        <w:tc>
          <w:tcPr>
            <w:tcW w:w="411" w:type="pct"/>
          </w:tcPr>
          <w:p w14:paraId="032196DE" w14:textId="0AD16E65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Branch 01</w:t>
            </w:r>
          </w:p>
        </w:tc>
        <w:tc>
          <w:tcPr>
            <w:tcW w:w="484" w:type="pct"/>
          </w:tcPr>
          <w:p w14:paraId="3AA575AD" w14:textId="5F064734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SO003</w:t>
            </w:r>
          </w:p>
        </w:tc>
        <w:tc>
          <w:tcPr>
            <w:tcW w:w="522" w:type="pct"/>
          </w:tcPr>
          <w:p w14:paraId="78A03C12" w14:textId="4CCB3872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30/03/2017</w:t>
            </w:r>
          </w:p>
        </w:tc>
        <w:tc>
          <w:tcPr>
            <w:tcW w:w="473" w:type="pct"/>
          </w:tcPr>
          <w:p w14:paraId="362D87A9" w14:textId="193D1043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20</w:t>
            </w:r>
          </w:p>
        </w:tc>
        <w:tc>
          <w:tcPr>
            <w:tcW w:w="536" w:type="pct"/>
          </w:tcPr>
          <w:p w14:paraId="69A59FE7" w14:textId="56A5A45E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20 $</w:t>
            </w:r>
          </w:p>
        </w:tc>
        <w:tc>
          <w:tcPr>
            <w:tcW w:w="599" w:type="pct"/>
          </w:tcPr>
          <w:p w14:paraId="6A32079E" w14:textId="7101787E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IN003</w:t>
            </w:r>
          </w:p>
        </w:tc>
        <w:tc>
          <w:tcPr>
            <w:tcW w:w="536" w:type="pct"/>
          </w:tcPr>
          <w:p w14:paraId="1C5B245F" w14:textId="19991203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02/04/2017</w:t>
            </w:r>
          </w:p>
        </w:tc>
        <w:tc>
          <w:tcPr>
            <w:tcW w:w="631" w:type="pct"/>
          </w:tcPr>
          <w:p w14:paraId="6F8F2088" w14:textId="2488C3B6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40</w:t>
            </w:r>
          </w:p>
        </w:tc>
        <w:tc>
          <w:tcPr>
            <w:tcW w:w="808" w:type="pct"/>
          </w:tcPr>
          <w:p w14:paraId="60E0014F" w14:textId="15697F53" w:rsidR="009140A0" w:rsidRPr="00BD3CFE" w:rsidRDefault="009140A0" w:rsidP="009140A0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40 $</w:t>
            </w:r>
          </w:p>
        </w:tc>
      </w:tr>
      <w:tr w:rsidR="009140A0" w:rsidRPr="00BD3CFE" w14:paraId="302FF217" w14:textId="77777777" w:rsidTr="009140A0">
        <w:tc>
          <w:tcPr>
            <w:tcW w:w="411" w:type="pct"/>
          </w:tcPr>
          <w:p w14:paraId="79B6C24F" w14:textId="31AF1CFD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ub 01</w:t>
            </w:r>
          </w:p>
        </w:tc>
        <w:tc>
          <w:tcPr>
            <w:tcW w:w="484" w:type="pct"/>
          </w:tcPr>
          <w:p w14:paraId="73493ADF" w14:textId="3C7566C8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004</w:t>
            </w:r>
          </w:p>
        </w:tc>
        <w:tc>
          <w:tcPr>
            <w:tcW w:w="522" w:type="pct"/>
          </w:tcPr>
          <w:p w14:paraId="5B6465AF" w14:textId="423CD781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17/03/2017</w:t>
            </w:r>
          </w:p>
        </w:tc>
        <w:tc>
          <w:tcPr>
            <w:tcW w:w="473" w:type="pct"/>
          </w:tcPr>
          <w:p w14:paraId="359DE156" w14:textId="33244E46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</w:t>
            </w:r>
          </w:p>
        </w:tc>
        <w:tc>
          <w:tcPr>
            <w:tcW w:w="536" w:type="pct"/>
          </w:tcPr>
          <w:p w14:paraId="04DA7644" w14:textId="12DBA82D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 $</w:t>
            </w:r>
          </w:p>
        </w:tc>
        <w:tc>
          <w:tcPr>
            <w:tcW w:w="599" w:type="pct"/>
          </w:tcPr>
          <w:p w14:paraId="4BF7AFE5" w14:textId="3B1478A6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004</w:t>
            </w:r>
          </w:p>
        </w:tc>
        <w:tc>
          <w:tcPr>
            <w:tcW w:w="536" w:type="pct"/>
          </w:tcPr>
          <w:p w14:paraId="7823CFEF" w14:textId="5606DD5F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17/03/2017</w:t>
            </w:r>
          </w:p>
        </w:tc>
        <w:tc>
          <w:tcPr>
            <w:tcW w:w="631" w:type="pct"/>
          </w:tcPr>
          <w:p w14:paraId="10ED0BAC" w14:textId="7F6F3828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</w:t>
            </w:r>
          </w:p>
        </w:tc>
        <w:tc>
          <w:tcPr>
            <w:tcW w:w="808" w:type="pct"/>
          </w:tcPr>
          <w:p w14:paraId="70E58519" w14:textId="68CA51F0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 $</w:t>
            </w:r>
          </w:p>
        </w:tc>
      </w:tr>
      <w:tr w:rsidR="009140A0" w:rsidRPr="00BD3CFE" w14:paraId="42CB87CB" w14:textId="77777777" w:rsidTr="009140A0">
        <w:tc>
          <w:tcPr>
            <w:tcW w:w="411" w:type="pct"/>
          </w:tcPr>
          <w:p w14:paraId="64522660" w14:textId="1E2D6881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ub 01</w:t>
            </w:r>
          </w:p>
        </w:tc>
        <w:tc>
          <w:tcPr>
            <w:tcW w:w="484" w:type="pct"/>
          </w:tcPr>
          <w:p w14:paraId="3E9725FD" w14:textId="14AB4A6C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005</w:t>
            </w:r>
          </w:p>
        </w:tc>
        <w:tc>
          <w:tcPr>
            <w:tcW w:w="522" w:type="pct"/>
          </w:tcPr>
          <w:p w14:paraId="47993114" w14:textId="5E0A2A2F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/03/2017</w:t>
            </w:r>
          </w:p>
        </w:tc>
        <w:tc>
          <w:tcPr>
            <w:tcW w:w="473" w:type="pct"/>
          </w:tcPr>
          <w:p w14:paraId="5AFCA1C2" w14:textId="47013AC5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30</w:t>
            </w:r>
          </w:p>
        </w:tc>
        <w:tc>
          <w:tcPr>
            <w:tcW w:w="536" w:type="pct"/>
          </w:tcPr>
          <w:p w14:paraId="28D672FC" w14:textId="15386E69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30 $</w:t>
            </w:r>
          </w:p>
        </w:tc>
        <w:tc>
          <w:tcPr>
            <w:tcW w:w="599" w:type="pct"/>
          </w:tcPr>
          <w:p w14:paraId="4605E96A" w14:textId="187D6D95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005</w:t>
            </w:r>
          </w:p>
        </w:tc>
        <w:tc>
          <w:tcPr>
            <w:tcW w:w="536" w:type="pct"/>
          </w:tcPr>
          <w:p w14:paraId="6BD8665D" w14:textId="58E0D84D" w:rsidR="009140A0" w:rsidRPr="00BD3CFE" w:rsidRDefault="009140A0" w:rsidP="009140A0">
            <w:pPr>
              <w:rPr>
                <w:rFonts w:cs="Arial"/>
                <w:szCs w:val="20"/>
              </w:rPr>
            </w:pPr>
          </w:p>
        </w:tc>
        <w:tc>
          <w:tcPr>
            <w:tcW w:w="631" w:type="pct"/>
          </w:tcPr>
          <w:p w14:paraId="67DBFC56" w14:textId="0812EB7D" w:rsidR="009140A0" w:rsidRPr="00BD3CFE" w:rsidRDefault="009140A0" w:rsidP="009140A0">
            <w:pPr>
              <w:rPr>
                <w:rFonts w:cs="Arial"/>
                <w:szCs w:val="20"/>
              </w:rPr>
            </w:pPr>
          </w:p>
        </w:tc>
        <w:tc>
          <w:tcPr>
            <w:tcW w:w="808" w:type="pct"/>
          </w:tcPr>
          <w:p w14:paraId="7D6C6780" w14:textId="25B0BB6C" w:rsidR="009140A0" w:rsidRPr="00BD3CFE" w:rsidRDefault="009140A0" w:rsidP="009140A0">
            <w:pPr>
              <w:rPr>
                <w:rFonts w:cs="Arial"/>
                <w:szCs w:val="20"/>
              </w:rPr>
            </w:pPr>
          </w:p>
        </w:tc>
      </w:tr>
      <w:tr w:rsidR="009140A0" w:rsidRPr="00BD3CFE" w14:paraId="11F980C6" w14:textId="77777777" w:rsidTr="009140A0">
        <w:tc>
          <w:tcPr>
            <w:tcW w:w="411" w:type="pct"/>
          </w:tcPr>
          <w:p w14:paraId="5CB2E569" w14:textId="0A1E5FF5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ub 01</w:t>
            </w:r>
          </w:p>
        </w:tc>
        <w:tc>
          <w:tcPr>
            <w:tcW w:w="484" w:type="pct"/>
          </w:tcPr>
          <w:p w14:paraId="5617C4CF" w14:textId="2581FE15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006</w:t>
            </w:r>
          </w:p>
        </w:tc>
        <w:tc>
          <w:tcPr>
            <w:tcW w:w="522" w:type="pct"/>
          </w:tcPr>
          <w:p w14:paraId="68E626F8" w14:textId="241D8E04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30/03/2017</w:t>
            </w:r>
          </w:p>
        </w:tc>
        <w:tc>
          <w:tcPr>
            <w:tcW w:w="473" w:type="pct"/>
          </w:tcPr>
          <w:p w14:paraId="6071D5E7" w14:textId="1CDDEEEB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</w:t>
            </w:r>
          </w:p>
        </w:tc>
        <w:tc>
          <w:tcPr>
            <w:tcW w:w="536" w:type="pct"/>
          </w:tcPr>
          <w:p w14:paraId="0A27E8A5" w14:textId="09238172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 $</w:t>
            </w:r>
          </w:p>
        </w:tc>
        <w:tc>
          <w:tcPr>
            <w:tcW w:w="599" w:type="pct"/>
          </w:tcPr>
          <w:p w14:paraId="3814C0BB" w14:textId="52EC142F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006</w:t>
            </w:r>
          </w:p>
        </w:tc>
        <w:tc>
          <w:tcPr>
            <w:tcW w:w="536" w:type="pct"/>
          </w:tcPr>
          <w:p w14:paraId="0F32A805" w14:textId="20DEFD86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30/03/2017</w:t>
            </w:r>
          </w:p>
        </w:tc>
        <w:tc>
          <w:tcPr>
            <w:tcW w:w="631" w:type="pct"/>
          </w:tcPr>
          <w:p w14:paraId="25647261" w14:textId="410EF00B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40</w:t>
            </w:r>
          </w:p>
        </w:tc>
        <w:tc>
          <w:tcPr>
            <w:tcW w:w="808" w:type="pct"/>
          </w:tcPr>
          <w:p w14:paraId="1984AD4F" w14:textId="751BA45F" w:rsidR="009140A0" w:rsidRPr="00BD3CFE" w:rsidRDefault="009140A0" w:rsidP="009140A0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40 $</w:t>
            </w:r>
          </w:p>
        </w:tc>
      </w:tr>
    </w:tbl>
    <w:p w14:paraId="228A9A15" w14:textId="45B0E645" w:rsidR="00232F72" w:rsidRPr="00BD3CFE" w:rsidRDefault="009140A0" w:rsidP="00232F72">
      <w:pPr>
        <w:numPr>
          <w:ilvl w:val="0"/>
          <w:numId w:val="18"/>
        </w:numPr>
        <w:spacing w:line="360" w:lineRule="auto"/>
        <w:ind w:left="1080"/>
        <w:jc w:val="both"/>
        <w:rPr>
          <w:rFonts w:cs="Arial"/>
          <w:b/>
          <w:szCs w:val="22"/>
        </w:rPr>
      </w:pPr>
      <w:r w:rsidRPr="00BD3CFE">
        <w:rPr>
          <w:rFonts w:cs="Arial"/>
          <w:b/>
          <w:szCs w:val="22"/>
        </w:rPr>
        <w:t>Daily baseline</w:t>
      </w:r>
      <w:r w:rsidR="00232F72" w:rsidRPr="00BD3CFE">
        <w:rPr>
          <w:rFonts w:cs="Arial"/>
          <w:b/>
          <w:szCs w:val="22"/>
        </w:rPr>
        <w:t>:</w:t>
      </w:r>
      <w:r w:rsidR="004D6643" w:rsidRPr="00BD3CFE">
        <w:rPr>
          <w:rFonts w:cs="Arial"/>
          <w:b/>
          <w:szCs w:val="22"/>
        </w:rPr>
        <w:t xml:space="preserve"> </w:t>
      </w:r>
      <w:r w:rsidR="004D6643" w:rsidRPr="00BD3CFE">
        <w:rPr>
          <w:rFonts w:cs="Arial"/>
          <w:szCs w:val="22"/>
        </w:rPr>
        <w:t>cancel pending transaction data and copy complete transaction data to database baseline</w:t>
      </w:r>
      <w:r w:rsidR="004D6643" w:rsidRPr="00BD3CFE">
        <w:rPr>
          <w:rFonts w:cs="Arial"/>
          <w:b/>
          <w:szCs w:val="22"/>
        </w:rPr>
        <w:t xml:space="preserve"> 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173"/>
        <w:gridCol w:w="1382"/>
        <w:gridCol w:w="1490"/>
        <w:gridCol w:w="1350"/>
        <w:gridCol w:w="1530"/>
        <w:gridCol w:w="1710"/>
        <w:gridCol w:w="1530"/>
        <w:gridCol w:w="1801"/>
        <w:gridCol w:w="2306"/>
      </w:tblGrid>
      <w:tr w:rsidR="004D6643" w:rsidRPr="00BD3CFE" w14:paraId="575E4A6D" w14:textId="77777777" w:rsidTr="00EC28D7">
        <w:trPr>
          <w:trHeight w:val="287"/>
        </w:trPr>
        <w:tc>
          <w:tcPr>
            <w:tcW w:w="411" w:type="pct"/>
            <w:shd w:val="clear" w:color="auto" w:fill="AEAAAA" w:themeFill="background2" w:themeFillShade="BF"/>
          </w:tcPr>
          <w:p w14:paraId="6E076D41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 xml:space="preserve">Company </w:t>
            </w:r>
          </w:p>
        </w:tc>
        <w:tc>
          <w:tcPr>
            <w:tcW w:w="484" w:type="pct"/>
            <w:shd w:val="clear" w:color="auto" w:fill="AEAAAA" w:themeFill="background2" w:themeFillShade="BF"/>
          </w:tcPr>
          <w:p w14:paraId="2DF746C8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 Number</w:t>
            </w:r>
          </w:p>
        </w:tc>
        <w:tc>
          <w:tcPr>
            <w:tcW w:w="522" w:type="pct"/>
            <w:shd w:val="clear" w:color="auto" w:fill="AEAAAA" w:themeFill="background2" w:themeFillShade="BF"/>
          </w:tcPr>
          <w:p w14:paraId="02633D5A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 Date</w:t>
            </w:r>
          </w:p>
        </w:tc>
        <w:tc>
          <w:tcPr>
            <w:tcW w:w="473" w:type="pct"/>
            <w:shd w:val="clear" w:color="auto" w:fill="AEAAAA" w:themeFill="background2" w:themeFillShade="BF"/>
          </w:tcPr>
          <w:p w14:paraId="34355F3E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 Volume</w:t>
            </w:r>
          </w:p>
        </w:tc>
        <w:tc>
          <w:tcPr>
            <w:tcW w:w="536" w:type="pct"/>
            <w:shd w:val="clear" w:color="auto" w:fill="AEAAAA" w:themeFill="background2" w:themeFillShade="BF"/>
          </w:tcPr>
          <w:p w14:paraId="7E93942E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 Revenue</w:t>
            </w:r>
          </w:p>
        </w:tc>
        <w:tc>
          <w:tcPr>
            <w:tcW w:w="599" w:type="pct"/>
            <w:shd w:val="clear" w:color="auto" w:fill="AEAAAA" w:themeFill="background2" w:themeFillShade="BF"/>
          </w:tcPr>
          <w:p w14:paraId="7EA8A490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voice Number</w:t>
            </w:r>
          </w:p>
        </w:tc>
        <w:tc>
          <w:tcPr>
            <w:tcW w:w="536" w:type="pct"/>
            <w:shd w:val="clear" w:color="auto" w:fill="AEAAAA" w:themeFill="background2" w:themeFillShade="BF"/>
          </w:tcPr>
          <w:p w14:paraId="26BE3242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voice Date</w:t>
            </w:r>
          </w:p>
        </w:tc>
        <w:tc>
          <w:tcPr>
            <w:tcW w:w="631" w:type="pct"/>
            <w:shd w:val="clear" w:color="auto" w:fill="AEAAAA" w:themeFill="background2" w:themeFillShade="BF"/>
          </w:tcPr>
          <w:p w14:paraId="699AD0E3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voice Volume</w:t>
            </w:r>
          </w:p>
        </w:tc>
        <w:tc>
          <w:tcPr>
            <w:tcW w:w="808" w:type="pct"/>
            <w:shd w:val="clear" w:color="auto" w:fill="AEAAAA" w:themeFill="background2" w:themeFillShade="BF"/>
          </w:tcPr>
          <w:p w14:paraId="734C762B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voice Revenue</w:t>
            </w:r>
          </w:p>
        </w:tc>
      </w:tr>
      <w:tr w:rsidR="004D6643" w:rsidRPr="00BD3CFE" w14:paraId="2F0293A2" w14:textId="77777777" w:rsidTr="00EC28D7">
        <w:tc>
          <w:tcPr>
            <w:tcW w:w="411" w:type="pct"/>
          </w:tcPr>
          <w:p w14:paraId="575A2CB6" w14:textId="77777777" w:rsidR="004D6643" w:rsidRPr="00BD3CFE" w:rsidRDefault="004D6643" w:rsidP="00EC28D7">
            <w:pPr>
              <w:rPr>
                <w:rFonts w:cs="Arial"/>
                <w:strike/>
                <w:szCs w:val="20"/>
              </w:rPr>
            </w:pPr>
            <w:r w:rsidRPr="00BD3CFE">
              <w:rPr>
                <w:rFonts w:cs="Arial"/>
                <w:strike/>
                <w:szCs w:val="20"/>
              </w:rPr>
              <w:t>Branch 01</w:t>
            </w:r>
          </w:p>
        </w:tc>
        <w:tc>
          <w:tcPr>
            <w:tcW w:w="484" w:type="pct"/>
          </w:tcPr>
          <w:p w14:paraId="39721849" w14:textId="77777777" w:rsidR="004D6643" w:rsidRPr="00BD3CFE" w:rsidRDefault="004D6643" w:rsidP="00EC28D7">
            <w:pPr>
              <w:rPr>
                <w:rFonts w:cs="Arial"/>
                <w:strike/>
                <w:szCs w:val="20"/>
              </w:rPr>
            </w:pPr>
            <w:r w:rsidRPr="00BD3CFE">
              <w:rPr>
                <w:rFonts w:cs="Arial"/>
                <w:strike/>
                <w:szCs w:val="20"/>
              </w:rPr>
              <w:t>SO001</w:t>
            </w:r>
          </w:p>
        </w:tc>
        <w:tc>
          <w:tcPr>
            <w:tcW w:w="522" w:type="pct"/>
          </w:tcPr>
          <w:p w14:paraId="691A7E03" w14:textId="77777777" w:rsidR="004D6643" w:rsidRPr="00BD3CFE" w:rsidRDefault="004D6643" w:rsidP="00EC28D7">
            <w:pPr>
              <w:rPr>
                <w:rFonts w:cs="Arial"/>
                <w:strike/>
                <w:szCs w:val="20"/>
              </w:rPr>
            </w:pPr>
            <w:r w:rsidRPr="00BD3CFE">
              <w:rPr>
                <w:rFonts w:cs="Arial"/>
                <w:strike/>
                <w:szCs w:val="20"/>
              </w:rPr>
              <w:t>17/03/2017</w:t>
            </w:r>
          </w:p>
        </w:tc>
        <w:tc>
          <w:tcPr>
            <w:tcW w:w="473" w:type="pct"/>
          </w:tcPr>
          <w:p w14:paraId="38611C98" w14:textId="77777777" w:rsidR="004D6643" w:rsidRPr="00BD3CFE" w:rsidRDefault="004D6643" w:rsidP="00EC28D7">
            <w:pPr>
              <w:rPr>
                <w:rFonts w:cs="Arial"/>
                <w:strike/>
                <w:szCs w:val="20"/>
              </w:rPr>
            </w:pPr>
            <w:r w:rsidRPr="00BD3CFE">
              <w:rPr>
                <w:rFonts w:cs="Arial"/>
                <w:strike/>
                <w:szCs w:val="20"/>
              </w:rPr>
              <w:t>20</w:t>
            </w:r>
          </w:p>
        </w:tc>
        <w:tc>
          <w:tcPr>
            <w:tcW w:w="536" w:type="pct"/>
          </w:tcPr>
          <w:p w14:paraId="0092D574" w14:textId="77777777" w:rsidR="004D6643" w:rsidRPr="00BD3CFE" w:rsidRDefault="004D6643" w:rsidP="00EC28D7">
            <w:pPr>
              <w:rPr>
                <w:rFonts w:cs="Arial"/>
                <w:strike/>
                <w:szCs w:val="20"/>
              </w:rPr>
            </w:pPr>
            <w:r w:rsidRPr="00BD3CFE">
              <w:rPr>
                <w:rFonts w:cs="Arial"/>
                <w:strike/>
                <w:szCs w:val="20"/>
              </w:rPr>
              <w:t>20 $</w:t>
            </w:r>
          </w:p>
        </w:tc>
        <w:tc>
          <w:tcPr>
            <w:tcW w:w="599" w:type="pct"/>
          </w:tcPr>
          <w:p w14:paraId="1C137BA4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</w:p>
        </w:tc>
        <w:tc>
          <w:tcPr>
            <w:tcW w:w="536" w:type="pct"/>
          </w:tcPr>
          <w:p w14:paraId="327AF468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</w:p>
        </w:tc>
        <w:tc>
          <w:tcPr>
            <w:tcW w:w="631" w:type="pct"/>
          </w:tcPr>
          <w:p w14:paraId="31FF171B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</w:p>
        </w:tc>
        <w:tc>
          <w:tcPr>
            <w:tcW w:w="808" w:type="pct"/>
          </w:tcPr>
          <w:p w14:paraId="2226366C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</w:p>
        </w:tc>
      </w:tr>
      <w:tr w:rsidR="004D6643" w:rsidRPr="00BD3CFE" w14:paraId="6DAB41C4" w14:textId="77777777" w:rsidTr="00EC28D7">
        <w:tc>
          <w:tcPr>
            <w:tcW w:w="411" w:type="pct"/>
          </w:tcPr>
          <w:p w14:paraId="10E66723" w14:textId="225EE14A" w:rsidR="004D6643" w:rsidRPr="00BD3CFE" w:rsidRDefault="004D6643" w:rsidP="004D6643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Branch 01</w:t>
            </w:r>
          </w:p>
        </w:tc>
        <w:tc>
          <w:tcPr>
            <w:tcW w:w="484" w:type="pct"/>
          </w:tcPr>
          <w:p w14:paraId="720F6B29" w14:textId="6308DE13" w:rsidR="004D6643" w:rsidRPr="00BD3CFE" w:rsidRDefault="004D6643" w:rsidP="004D6643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SO002</w:t>
            </w:r>
          </w:p>
        </w:tc>
        <w:tc>
          <w:tcPr>
            <w:tcW w:w="522" w:type="pct"/>
          </w:tcPr>
          <w:p w14:paraId="548F0A5A" w14:textId="36082CF8" w:rsidR="004D6643" w:rsidRPr="00BD3CFE" w:rsidRDefault="004D6643" w:rsidP="004D6643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20/03/2017</w:t>
            </w:r>
          </w:p>
        </w:tc>
        <w:tc>
          <w:tcPr>
            <w:tcW w:w="473" w:type="pct"/>
          </w:tcPr>
          <w:p w14:paraId="0E8D0A12" w14:textId="315E0961" w:rsidR="004D6643" w:rsidRPr="00BD3CFE" w:rsidRDefault="004D6643" w:rsidP="004D6643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30</w:t>
            </w:r>
          </w:p>
        </w:tc>
        <w:tc>
          <w:tcPr>
            <w:tcW w:w="536" w:type="pct"/>
          </w:tcPr>
          <w:p w14:paraId="53C8132E" w14:textId="66A58D2F" w:rsidR="004D6643" w:rsidRPr="00BD3CFE" w:rsidRDefault="004D6643" w:rsidP="004D6643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30 $</w:t>
            </w:r>
          </w:p>
        </w:tc>
        <w:tc>
          <w:tcPr>
            <w:tcW w:w="599" w:type="pct"/>
          </w:tcPr>
          <w:p w14:paraId="3D949FDB" w14:textId="6B9551D0" w:rsidR="004D6643" w:rsidRPr="00BD3CFE" w:rsidRDefault="004D6643" w:rsidP="004D6643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IN002</w:t>
            </w:r>
          </w:p>
        </w:tc>
        <w:tc>
          <w:tcPr>
            <w:tcW w:w="536" w:type="pct"/>
          </w:tcPr>
          <w:p w14:paraId="09C56DBA" w14:textId="29CD098B" w:rsidR="004D6643" w:rsidRPr="00BD3CFE" w:rsidRDefault="004D6643" w:rsidP="004D6643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24/03/2017</w:t>
            </w:r>
          </w:p>
        </w:tc>
        <w:tc>
          <w:tcPr>
            <w:tcW w:w="631" w:type="pct"/>
          </w:tcPr>
          <w:p w14:paraId="760F31E3" w14:textId="5A6CCE38" w:rsidR="004D6643" w:rsidRPr="00BD3CFE" w:rsidRDefault="004D6643" w:rsidP="004D6643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20</w:t>
            </w:r>
          </w:p>
        </w:tc>
        <w:tc>
          <w:tcPr>
            <w:tcW w:w="808" w:type="pct"/>
          </w:tcPr>
          <w:p w14:paraId="3FF9CFF2" w14:textId="22F84D68" w:rsidR="004D6643" w:rsidRPr="00BD3CFE" w:rsidRDefault="004D6643" w:rsidP="004D6643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20 $</w:t>
            </w:r>
          </w:p>
        </w:tc>
      </w:tr>
      <w:tr w:rsidR="004D6643" w:rsidRPr="00BD3CFE" w14:paraId="6FC5BF3B" w14:textId="77777777" w:rsidTr="00EC28D7">
        <w:tc>
          <w:tcPr>
            <w:tcW w:w="411" w:type="pct"/>
          </w:tcPr>
          <w:p w14:paraId="5E06E7A6" w14:textId="77777777" w:rsidR="004D6643" w:rsidRPr="00BD3CFE" w:rsidRDefault="004D6643" w:rsidP="00EC28D7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Branch 01</w:t>
            </w:r>
          </w:p>
        </w:tc>
        <w:tc>
          <w:tcPr>
            <w:tcW w:w="484" w:type="pct"/>
          </w:tcPr>
          <w:p w14:paraId="49F1B76D" w14:textId="77777777" w:rsidR="004D6643" w:rsidRPr="00BD3CFE" w:rsidRDefault="004D6643" w:rsidP="00EC28D7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SO003</w:t>
            </w:r>
          </w:p>
        </w:tc>
        <w:tc>
          <w:tcPr>
            <w:tcW w:w="522" w:type="pct"/>
          </w:tcPr>
          <w:p w14:paraId="5916AE8E" w14:textId="77777777" w:rsidR="004D6643" w:rsidRPr="00BD3CFE" w:rsidRDefault="004D6643" w:rsidP="00EC28D7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30/03/2017</w:t>
            </w:r>
          </w:p>
        </w:tc>
        <w:tc>
          <w:tcPr>
            <w:tcW w:w="473" w:type="pct"/>
          </w:tcPr>
          <w:p w14:paraId="5633753F" w14:textId="77777777" w:rsidR="004D6643" w:rsidRPr="00BD3CFE" w:rsidRDefault="004D6643" w:rsidP="00EC28D7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20</w:t>
            </w:r>
          </w:p>
        </w:tc>
        <w:tc>
          <w:tcPr>
            <w:tcW w:w="536" w:type="pct"/>
          </w:tcPr>
          <w:p w14:paraId="0F25CECD" w14:textId="77777777" w:rsidR="004D6643" w:rsidRPr="00BD3CFE" w:rsidRDefault="004D6643" w:rsidP="00EC28D7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20 $</w:t>
            </w:r>
          </w:p>
        </w:tc>
        <w:tc>
          <w:tcPr>
            <w:tcW w:w="599" w:type="pct"/>
          </w:tcPr>
          <w:p w14:paraId="387B4AF1" w14:textId="77777777" w:rsidR="004D6643" w:rsidRPr="00BD3CFE" w:rsidRDefault="004D6643" w:rsidP="00EC28D7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IN003</w:t>
            </w:r>
          </w:p>
        </w:tc>
        <w:tc>
          <w:tcPr>
            <w:tcW w:w="536" w:type="pct"/>
          </w:tcPr>
          <w:p w14:paraId="6CF6C96D" w14:textId="77777777" w:rsidR="004D6643" w:rsidRPr="00BD3CFE" w:rsidRDefault="004D6643" w:rsidP="00EC28D7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02/04/2017</w:t>
            </w:r>
          </w:p>
        </w:tc>
        <w:tc>
          <w:tcPr>
            <w:tcW w:w="631" w:type="pct"/>
          </w:tcPr>
          <w:p w14:paraId="529A5E8C" w14:textId="77777777" w:rsidR="004D6643" w:rsidRPr="00BD3CFE" w:rsidRDefault="004D6643" w:rsidP="00EC28D7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40</w:t>
            </w:r>
          </w:p>
        </w:tc>
        <w:tc>
          <w:tcPr>
            <w:tcW w:w="808" w:type="pct"/>
          </w:tcPr>
          <w:p w14:paraId="0729F5C2" w14:textId="77777777" w:rsidR="004D6643" w:rsidRPr="00BD3CFE" w:rsidRDefault="004D6643" w:rsidP="00EC28D7">
            <w:pPr>
              <w:rPr>
                <w:rFonts w:cs="Arial"/>
                <w:color w:val="FF0000"/>
                <w:szCs w:val="20"/>
              </w:rPr>
            </w:pPr>
            <w:r w:rsidRPr="00BD3CFE">
              <w:rPr>
                <w:rFonts w:cs="Arial"/>
                <w:color w:val="FF0000"/>
                <w:szCs w:val="20"/>
              </w:rPr>
              <w:t>40 $</w:t>
            </w:r>
          </w:p>
        </w:tc>
      </w:tr>
      <w:tr w:rsidR="004D6643" w:rsidRPr="00BD3CFE" w14:paraId="302799E9" w14:textId="77777777" w:rsidTr="00EC28D7">
        <w:tc>
          <w:tcPr>
            <w:tcW w:w="411" w:type="pct"/>
          </w:tcPr>
          <w:p w14:paraId="10463DA3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ub 01</w:t>
            </w:r>
          </w:p>
        </w:tc>
        <w:tc>
          <w:tcPr>
            <w:tcW w:w="484" w:type="pct"/>
          </w:tcPr>
          <w:p w14:paraId="71B74BC9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004</w:t>
            </w:r>
          </w:p>
        </w:tc>
        <w:tc>
          <w:tcPr>
            <w:tcW w:w="522" w:type="pct"/>
          </w:tcPr>
          <w:p w14:paraId="1FE3595B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17/03/2017</w:t>
            </w:r>
          </w:p>
        </w:tc>
        <w:tc>
          <w:tcPr>
            <w:tcW w:w="473" w:type="pct"/>
          </w:tcPr>
          <w:p w14:paraId="6FE7AAEF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</w:t>
            </w:r>
          </w:p>
        </w:tc>
        <w:tc>
          <w:tcPr>
            <w:tcW w:w="536" w:type="pct"/>
          </w:tcPr>
          <w:p w14:paraId="2595797A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 $</w:t>
            </w:r>
          </w:p>
        </w:tc>
        <w:tc>
          <w:tcPr>
            <w:tcW w:w="599" w:type="pct"/>
          </w:tcPr>
          <w:p w14:paraId="72621176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004</w:t>
            </w:r>
          </w:p>
        </w:tc>
        <w:tc>
          <w:tcPr>
            <w:tcW w:w="536" w:type="pct"/>
          </w:tcPr>
          <w:p w14:paraId="3744DB65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17/03/2017</w:t>
            </w:r>
          </w:p>
        </w:tc>
        <w:tc>
          <w:tcPr>
            <w:tcW w:w="631" w:type="pct"/>
          </w:tcPr>
          <w:p w14:paraId="67A19186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</w:t>
            </w:r>
          </w:p>
        </w:tc>
        <w:tc>
          <w:tcPr>
            <w:tcW w:w="808" w:type="pct"/>
          </w:tcPr>
          <w:p w14:paraId="3C58A7BC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 $</w:t>
            </w:r>
          </w:p>
        </w:tc>
      </w:tr>
      <w:tr w:rsidR="004D6643" w:rsidRPr="00BD3CFE" w14:paraId="62F80E52" w14:textId="77777777" w:rsidTr="00EC28D7">
        <w:tc>
          <w:tcPr>
            <w:tcW w:w="411" w:type="pct"/>
          </w:tcPr>
          <w:p w14:paraId="7A484579" w14:textId="77777777" w:rsidR="004D6643" w:rsidRPr="00BD3CFE" w:rsidRDefault="004D6643" w:rsidP="00EC28D7">
            <w:pPr>
              <w:rPr>
                <w:rFonts w:cs="Arial"/>
                <w:strike/>
                <w:szCs w:val="20"/>
              </w:rPr>
            </w:pPr>
            <w:r w:rsidRPr="00BD3CFE">
              <w:rPr>
                <w:rFonts w:cs="Arial"/>
                <w:strike/>
                <w:szCs w:val="20"/>
              </w:rPr>
              <w:t>Sub 01</w:t>
            </w:r>
          </w:p>
        </w:tc>
        <w:tc>
          <w:tcPr>
            <w:tcW w:w="484" w:type="pct"/>
          </w:tcPr>
          <w:p w14:paraId="419E3E40" w14:textId="77777777" w:rsidR="004D6643" w:rsidRPr="00BD3CFE" w:rsidRDefault="004D6643" w:rsidP="00EC28D7">
            <w:pPr>
              <w:rPr>
                <w:rFonts w:cs="Arial"/>
                <w:strike/>
                <w:szCs w:val="20"/>
              </w:rPr>
            </w:pPr>
            <w:r w:rsidRPr="00BD3CFE">
              <w:rPr>
                <w:rFonts w:cs="Arial"/>
                <w:strike/>
                <w:szCs w:val="20"/>
              </w:rPr>
              <w:t>SO005</w:t>
            </w:r>
          </w:p>
        </w:tc>
        <w:tc>
          <w:tcPr>
            <w:tcW w:w="522" w:type="pct"/>
          </w:tcPr>
          <w:p w14:paraId="6EC6EA80" w14:textId="77777777" w:rsidR="004D6643" w:rsidRPr="00BD3CFE" w:rsidRDefault="004D6643" w:rsidP="00EC28D7">
            <w:pPr>
              <w:rPr>
                <w:rFonts w:cs="Arial"/>
                <w:strike/>
                <w:szCs w:val="20"/>
              </w:rPr>
            </w:pPr>
            <w:r w:rsidRPr="00BD3CFE">
              <w:rPr>
                <w:rFonts w:cs="Arial"/>
                <w:strike/>
                <w:szCs w:val="20"/>
              </w:rPr>
              <w:t>20/03/2017</w:t>
            </w:r>
          </w:p>
        </w:tc>
        <w:tc>
          <w:tcPr>
            <w:tcW w:w="473" w:type="pct"/>
          </w:tcPr>
          <w:p w14:paraId="601F14C1" w14:textId="77777777" w:rsidR="004D6643" w:rsidRPr="00BD3CFE" w:rsidRDefault="004D6643" w:rsidP="00EC28D7">
            <w:pPr>
              <w:rPr>
                <w:rFonts w:cs="Arial"/>
                <w:strike/>
                <w:szCs w:val="20"/>
              </w:rPr>
            </w:pPr>
            <w:r w:rsidRPr="00BD3CFE">
              <w:rPr>
                <w:rFonts w:cs="Arial"/>
                <w:strike/>
                <w:szCs w:val="20"/>
              </w:rPr>
              <w:t>30</w:t>
            </w:r>
          </w:p>
        </w:tc>
        <w:tc>
          <w:tcPr>
            <w:tcW w:w="536" w:type="pct"/>
          </w:tcPr>
          <w:p w14:paraId="236C0B74" w14:textId="77777777" w:rsidR="004D6643" w:rsidRPr="00BD3CFE" w:rsidRDefault="004D6643" w:rsidP="00EC28D7">
            <w:pPr>
              <w:rPr>
                <w:rFonts w:cs="Arial"/>
                <w:strike/>
                <w:szCs w:val="20"/>
              </w:rPr>
            </w:pPr>
            <w:r w:rsidRPr="00BD3CFE">
              <w:rPr>
                <w:rFonts w:cs="Arial"/>
                <w:strike/>
                <w:szCs w:val="20"/>
              </w:rPr>
              <w:t>30 $</w:t>
            </w:r>
          </w:p>
        </w:tc>
        <w:tc>
          <w:tcPr>
            <w:tcW w:w="599" w:type="pct"/>
          </w:tcPr>
          <w:p w14:paraId="030024BB" w14:textId="77777777" w:rsidR="004D6643" w:rsidRPr="00BD3CFE" w:rsidRDefault="004D6643" w:rsidP="00EC28D7">
            <w:pPr>
              <w:rPr>
                <w:rFonts w:cs="Arial"/>
                <w:strike/>
                <w:szCs w:val="20"/>
              </w:rPr>
            </w:pPr>
            <w:r w:rsidRPr="00BD3CFE">
              <w:rPr>
                <w:rFonts w:cs="Arial"/>
                <w:strike/>
                <w:szCs w:val="20"/>
              </w:rPr>
              <w:t>IN005</w:t>
            </w:r>
          </w:p>
        </w:tc>
        <w:tc>
          <w:tcPr>
            <w:tcW w:w="536" w:type="pct"/>
          </w:tcPr>
          <w:p w14:paraId="378DC744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</w:p>
        </w:tc>
        <w:tc>
          <w:tcPr>
            <w:tcW w:w="631" w:type="pct"/>
          </w:tcPr>
          <w:p w14:paraId="5522516C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</w:p>
        </w:tc>
        <w:tc>
          <w:tcPr>
            <w:tcW w:w="808" w:type="pct"/>
          </w:tcPr>
          <w:p w14:paraId="209A8549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</w:p>
        </w:tc>
      </w:tr>
      <w:tr w:rsidR="004D6643" w:rsidRPr="00BD3CFE" w14:paraId="5AD5977E" w14:textId="77777777" w:rsidTr="00EC28D7">
        <w:tc>
          <w:tcPr>
            <w:tcW w:w="411" w:type="pct"/>
          </w:tcPr>
          <w:p w14:paraId="614A4098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ub 01</w:t>
            </w:r>
          </w:p>
        </w:tc>
        <w:tc>
          <w:tcPr>
            <w:tcW w:w="484" w:type="pct"/>
          </w:tcPr>
          <w:p w14:paraId="789CFB21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SO006</w:t>
            </w:r>
          </w:p>
        </w:tc>
        <w:tc>
          <w:tcPr>
            <w:tcW w:w="522" w:type="pct"/>
          </w:tcPr>
          <w:p w14:paraId="395B211E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30/03/2017</w:t>
            </w:r>
          </w:p>
        </w:tc>
        <w:tc>
          <w:tcPr>
            <w:tcW w:w="473" w:type="pct"/>
          </w:tcPr>
          <w:p w14:paraId="781246C0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</w:t>
            </w:r>
          </w:p>
        </w:tc>
        <w:tc>
          <w:tcPr>
            <w:tcW w:w="536" w:type="pct"/>
          </w:tcPr>
          <w:p w14:paraId="70311F32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20 $</w:t>
            </w:r>
          </w:p>
        </w:tc>
        <w:tc>
          <w:tcPr>
            <w:tcW w:w="599" w:type="pct"/>
          </w:tcPr>
          <w:p w14:paraId="2786AD4A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IN006</w:t>
            </w:r>
          </w:p>
        </w:tc>
        <w:tc>
          <w:tcPr>
            <w:tcW w:w="536" w:type="pct"/>
          </w:tcPr>
          <w:p w14:paraId="74B2A78D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30/03/2017</w:t>
            </w:r>
          </w:p>
        </w:tc>
        <w:tc>
          <w:tcPr>
            <w:tcW w:w="631" w:type="pct"/>
          </w:tcPr>
          <w:p w14:paraId="04D2CADB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40</w:t>
            </w:r>
          </w:p>
        </w:tc>
        <w:tc>
          <w:tcPr>
            <w:tcW w:w="808" w:type="pct"/>
          </w:tcPr>
          <w:p w14:paraId="25BCE623" w14:textId="77777777" w:rsidR="004D6643" w:rsidRPr="00BD3CFE" w:rsidRDefault="004D6643" w:rsidP="00EC28D7">
            <w:pPr>
              <w:rPr>
                <w:rFonts w:cs="Arial"/>
                <w:szCs w:val="20"/>
              </w:rPr>
            </w:pPr>
            <w:r w:rsidRPr="00BD3CFE">
              <w:rPr>
                <w:rFonts w:cs="Arial"/>
                <w:szCs w:val="20"/>
              </w:rPr>
              <w:t>40 $</w:t>
            </w:r>
          </w:p>
        </w:tc>
      </w:tr>
    </w:tbl>
    <w:p w14:paraId="0220A477" w14:textId="77777777" w:rsidR="004D6643" w:rsidRPr="00BD3CFE" w:rsidRDefault="004D6643" w:rsidP="004D6643">
      <w:pPr>
        <w:numPr>
          <w:ilvl w:val="0"/>
          <w:numId w:val="18"/>
        </w:numPr>
        <w:spacing w:line="360" w:lineRule="auto"/>
        <w:ind w:left="1080"/>
        <w:jc w:val="both"/>
        <w:rPr>
          <w:rFonts w:cs="Arial"/>
          <w:b/>
          <w:szCs w:val="22"/>
        </w:rPr>
      </w:pPr>
      <w:r w:rsidRPr="00BD3CFE">
        <w:rPr>
          <w:rFonts w:cs="Arial"/>
          <w:b/>
          <w:szCs w:val="22"/>
        </w:rPr>
        <w:t xml:space="preserve">Monthly baseline: </w:t>
      </w:r>
      <w:r w:rsidRPr="00BD3CFE">
        <w:rPr>
          <w:rFonts w:cs="Arial"/>
          <w:szCs w:val="22"/>
        </w:rPr>
        <w:t>Close this month and user can’t input transaction data anymore</w:t>
      </w:r>
    </w:p>
    <w:p w14:paraId="6DBFB173" w14:textId="2B1A1EA8" w:rsidR="004D6643" w:rsidRPr="00BD3CFE" w:rsidRDefault="00255B15" w:rsidP="004D6643">
      <w:pPr>
        <w:numPr>
          <w:ilvl w:val="0"/>
          <w:numId w:val="18"/>
        </w:numPr>
        <w:spacing w:line="360" w:lineRule="auto"/>
        <w:ind w:left="1080"/>
        <w:jc w:val="both"/>
        <w:rPr>
          <w:rFonts w:cs="Arial"/>
          <w:b/>
          <w:szCs w:val="22"/>
        </w:rPr>
      </w:pPr>
      <w:r w:rsidRPr="00BD3CFE">
        <w:rPr>
          <w:rFonts w:cs="Arial"/>
          <w:b/>
          <w:szCs w:val="22"/>
        </w:rPr>
        <w:t xml:space="preserve">Baseline </w:t>
      </w:r>
      <w:r w:rsidR="004D6643" w:rsidRPr="00BD3CFE">
        <w:rPr>
          <w:rFonts w:cs="Arial"/>
          <w:b/>
          <w:szCs w:val="22"/>
        </w:rPr>
        <w:t xml:space="preserve">Report </w:t>
      </w:r>
      <w:r w:rsidRPr="00BD3CFE">
        <w:rPr>
          <w:rFonts w:cs="Arial"/>
          <w:b/>
          <w:szCs w:val="22"/>
        </w:rPr>
        <w:t>Simulation</w:t>
      </w:r>
      <w:r w:rsidR="004D6643" w:rsidRPr="00BD3CFE">
        <w:rPr>
          <w:rFonts w:cs="Arial"/>
          <w:b/>
          <w:szCs w:val="22"/>
        </w:rPr>
        <w:t xml:space="preserve"> </w:t>
      </w:r>
      <w:r w:rsidR="004D6643" w:rsidRPr="00BD3CFE">
        <w:rPr>
          <w:rFonts w:cs="Arial"/>
          <w:szCs w:val="22"/>
        </w:rPr>
        <w:t xml:space="preserve"> </w:t>
      </w:r>
    </w:p>
    <w:p w14:paraId="5BC87760" w14:textId="44352BA0" w:rsidR="004D6643" w:rsidRPr="00BD3CFE" w:rsidRDefault="004D6643" w:rsidP="00232F72">
      <w:pPr>
        <w:numPr>
          <w:ilvl w:val="0"/>
          <w:numId w:val="13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b/>
          <w:szCs w:val="22"/>
        </w:rPr>
        <w:t>To date = 20/03/2017</w:t>
      </w:r>
      <w:r w:rsidRPr="00BD3CFE">
        <w:rPr>
          <w:rFonts w:cs="Arial"/>
          <w:szCs w:val="22"/>
        </w:rPr>
        <w:t xml:space="preserve">: volume = 40 and revenue = 40 $ </w:t>
      </w:r>
    </w:p>
    <w:p w14:paraId="3A45D705" w14:textId="0B236F97" w:rsidR="00232F72" w:rsidRPr="00BD3CFE" w:rsidRDefault="004D6643" w:rsidP="00232F72">
      <w:pPr>
        <w:numPr>
          <w:ilvl w:val="0"/>
          <w:numId w:val="13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b/>
          <w:szCs w:val="22"/>
        </w:rPr>
        <w:t>This month = Mar-2017</w:t>
      </w:r>
      <w:r w:rsidRPr="00BD3CFE">
        <w:rPr>
          <w:rFonts w:cs="Arial"/>
          <w:szCs w:val="22"/>
        </w:rPr>
        <w:t xml:space="preserve">: volume = 120 and revenue = 120 $ </w:t>
      </w:r>
    </w:p>
    <w:p w14:paraId="2456A7EB" w14:textId="6CC8851F" w:rsidR="00232F72" w:rsidRPr="00BD3CFE" w:rsidRDefault="004D6643" w:rsidP="00232F72">
      <w:pPr>
        <w:numPr>
          <w:ilvl w:val="0"/>
          <w:numId w:val="13"/>
        </w:numPr>
        <w:spacing w:line="360" w:lineRule="auto"/>
        <w:jc w:val="both"/>
        <w:rPr>
          <w:rFonts w:cs="Arial"/>
          <w:szCs w:val="22"/>
        </w:rPr>
      </w:pPr>
      <w:r w:rsidRPr="00BD3CFE">
        <w:rPr>
          <w:rFonts w:cs="Arial"/>
          <w:b/>
          <w:szCs w:val="22"/>
        </w:rPr>
        <w:t>From Date = 01/04/2017:</w:t>
      </w:r>
      <w:r w:rsidRPr="00BD3CFE">
        <w:rPr>
          <w:rFonts w:cs="Arial"/>
          <w:szCs w:val="22"/>
        </w:rPr>
        <w:t xml:space="preserve"> volume = 0 and revenue = 0 $</w:t>
      </w:r>
    </w:p>
    <w:p w14:paraId="606E0A36" w14:textId="77777777" w:rsidR="008F31E7" w:rsidRPr="00BD3CFE" w:rsidRDefault="008F31E7" w:rsidP="008F31E7">
      <w:pPr>
        <w:pStyle w:val="Heading4"/>
        <w:spacing w:after="160" w:line="259" w:lineRule="auto"/>
        <w:rPr>
          <w:rFonts w:cs="Arial"/>
        </w:rPr>
      </w:pPr>
      <w:bookmarkStart w:id="10" w:name="_Toc479600393"/>
      <w:bookmarkStart w:id="11" w:name="_Toc479600394"/>
      <w:bookmarkStart w:id="12" w:name="_Toc479600395"/>
      <w:bookmarkStart w:id="13" w:name="_Toc479600396"/>
      <w:bookmarkStart w:id="14" w:name="_Toc479600397"/>
      <w:bookmarkStart w:id="15" w:name="_Toc479600398"/>
      <w:bookmarkStart w:id="16" w:name="_Toc482876342"/>
      <w:bookmarkEnd w:id="10"/>
      <w:bookmarkEnd w:id="11"/>
      <w:bookmarkEnd w:id="12"/>
      <w:bookmarkEnd w:id="13"/>
      <w:bookmarkEnd w:id="14"/>
      <w:bookmarkEnd w:id="15"/>
      <w:r w:rsidRPr="00BD3CFE">
        <w:rPr>
          <w:rFonts w:cs="Arial"/>
        </w:rPr>
        <w:lastRenderedPageBreak/>
        <w:t>Report Overview</w:t>
      </w:r>
      <w:bookmarkEnd w:id="16"/>
    </w:p>
    <w:p w14:paraId="788AAFDA" w14:textId="77777777" w:rsidR="008F31E7" w:rsidRPr="00BD3CFE" w:rsidRDefault="008F31E7" w:rsidP="008F31E7">
      <w:pPr>
        <w:pStyle w:val="Heading5"/>
      </w:pPr>
      <w:r w:rsidRPr="00BD3CFE">
        <w:t>Report’s Parameters</w:t>
      </w:r>
    </w:p>
    <w:p w14:paraId="7B893028" w14:textId="77777777" w:rsidR="008F31E7" w:rsidRPr="00BD3CFE" w:rsidRDefault="008F31E7" w:rsidP="004159A2">
      <w:pPr>
        <w:spacing w:line="360" w:lineRule="auto"/>
        <w:jc w:val="center"/>
        <w:rPr>
          <w:rFonts w:cs="Arial"/>
          <w:szCs w:val="22"/>
        </w:rPr>
      </w:pPr>
      <w:r w:rsidRPr="00BD3CFE">
        <w:rPr>
          <w:rFonts w:cs="Arial"/>
          <w:noProof/>
        </w:rPr>
        <w:drawing>
          <wp:inline distT="0" distB="0" distL="0" distR="0" wp14:anchorId="04E33285" wp14:editId="665957B8">
            <wp:extent cx="8057143" cy="1828571"/>
            <wp:effectExtent l="19050" t="19050" r="20320" b="1968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8057143" cy="1828571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909795F" w14:textId="77777777" w:rsidR="008F31E7" w:rsidRPr="00BD3CFE" w:rsidRDefault="008F31E7" w:rsidP="008D5A0F">
      <w:pPr>
        <w:numPr>
          <w:ilvl w:val="1"/>
          <w:numId w:val="80"/>
        </w:numPr>
        <w:spacing w:line="360" w:lineRule="auto"/>
        <w:ind w:left="360"/>
        <w:rPr>
          <w:rFonts w:cs="Arial"/>
          <w:szCs w:val="22"/>
        </w:rPr>
      </w:pPr>
      <w:r w:rsidRPr="00BD3CFE">
        <w:rPr>
          <w:rFonts w:cs="Arial"/>
          <w:b/>
          <w:bCs/>
          <w:szCs w:val="22"/>
        </w:rPr>
        <w:t xml:space="preserve">Time Type: </w:t>
      </w:r>
      <w:r w:rsidRPr="00BD3CFE">
        <w:rPr>
          <w:rFonts w:cs="Arial"/>
          <w:bCs/>
          <w:szCs w:val="22"/>
        </w:rPr>
        <w:t xml:space="preserve">view report by date (from date – to date), week, month, quarter, year </w:t>
      </w:r>
    </w:p>
    <w:tbl>
      <w:tblPr>
        <w:tblStyle w:val="TableGrid"/>
        <w:tblW w:w="0" w:type="auto"/>
        <w:tblInd w:w="607" w:type="dxa"/>
        <w:tblLook w:val="04A0" w:firstRow="1" w:lastRow="0" w:firstColumn="1" w:lastColumn="0" w:noHBand="0" w:noVBand="1"/>
      </w:tblPr>
      <w:tblGrid>
        <w:gridCol w:w="3906"/>
        <w:gridCol w:w="4158"/>
      </w:tblGrid>
      <w:tr w:rsidR="008F31E7" w:rsidRPr="00BD3CFE" w14:paraId="496E2BF5" w14:textId="77777777" w:rsidTr="001211BB">
        <w:tc>
          <w:tcPr>
            <w:tcW w:w="3800" w:type="dxa"/>
            <w:shd w:val="clear" w:color="auto" w:fill="F2F2F2" w:themeFill="background1" w:themeFillShade="F2"/>
          </w:tcPr>
          <w:p w14:paraId="5B8221AE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sz w:val="22"/>
                <w:szCs w:val="22"/>
              </w:rPr>
            </w:pPr>
            <w:r w:rsidRPr="00BD3CFE">
              <w:rPr>
                <w:rFonts w:cs="Arial"/>
                <w:b/>
                <w:sz w:val="22"/>
                <w:szCs w:val="22"/>
              </w:rPr>
              <w:t xml:space="preserve">Time Type </w:t>
            </w:r>
          </w:p>
        </w:tc>
        <w:tc>
          <w:tcPr>
            <w:tcW w:w="4158" w:type="dxa"/>
            <w:shd w:val="clear" w:color="auto" w:fill="F2F2F2" w:themeFill="background1" w:themeFillShade="F2"/>
          </w:tcPr>
          <w:p w14:paraId="2A52E6D4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sz w:val="22"/>
                <w:szCs w:val="22"/>
              </w:rPr>
            </w:pPr>
            <w:r w:rsidRPr="00BD3CFE">
              <w:rPr>
                <w:rFonts w:cs="Arial"/>
                <w:b/>
                <w:sz w:val="22"/>
                <w:szCs w:val="22"/>
              </w:rPr>
              <w:t>Description</w:t>
            </w:r>
          </w:p>
        </w:tc>
      </w:tr>
      <w:tr w:rsidR="008F31E7" w:rsidRPr="00BD3CFE" w14:paraId="6D4C7171" w14:textId="77777777" w:rsidTr="001211BB">
        <w:tc>
          <w:tcPr>
            <w:tcW w:w="3800" w:type="dxa"/>
          </w:tcPr>
          <w:p w14:paraId="229920C9" w14:textId="77777777" w:rsidR="008F31E7" w:rsidRPr="00BD3CFE" w:rsidRDefault="008F31E7" w:rsidP="001211BB">
            <w:pPr>
              <w:spacing w:line="360" w:lineRule="auto"/>
              <w:rPr>
                <w:rFonts w:cs="Arial"/>
                <w:sz w:val="22"/>
                <w:szCs w:val="22"/>
              </w:rPr>
            </w:pPr>
            <w:r w:rsidRPr="00BD3CFE">
              <w:rPr>
                <w:rFonts w:cs="Arial"/>
                <w:noProof/>
                <w:szCs w:val="22"/>
              </w:rPr>
              <w:drawing>
                <wp:inline distT="0" distB="0" distL="0" distR="0" wp14:anchorId="2E603A9C" wp14:editId="3CB538BB">
                  <wp:extent cx="2266667" cy="809524"/>
                  <wp:effectExtent l="19050" t="19050" r="19685" b="1016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6667" cy="80952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50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8" w:type="dxa"/>
          </w:tcPr>
          <w:p w14:paraId="678B7D22" w14:textId="77777777" w:rsidR="008F31E7" w:rsidRPr="00BD3CFE" w:rsidRDefault="008F31E7" w:rsidP="001211BB">
            <w:pPr>
              <w:spacing w:line="360" w:lineRule="auto"/>
              <w:rPr>
                <w:rFonts w:cs="Arial"/>
                <w:sz w:val="22"/>
                <w:szCs w:val="22"/>
              </w:rPr>
            </w:pPr>
            <w:r w:rsidRPr="00BD3CFE">
              <w:rPr>
                <w:rFonts w:cs="Arial"/>
                <w:sz w:val="22"/>
                <w:szCs w:val="22"/>
              </w:rPr>
              <w:t>Choose from date – to date to view report</w:t>
            </w:r>
          </w:p>
        </w:tc>
      </w:tr>
      <w:tr w:rsidR="008F31E7" w:rsidRPr="00BD3CFE" w14:paraId="68D837A6" w14:textId="77777777" w:rsidTr="001211BB">
        <w:tc>
          <w:tcPr>
            <w:tcW w:w="3800" w:type="dxa"/>
          </w:tcPr>
          <w:p w14:paraId="28A8F211" w14:textId="77777777" w:rsidR="008F31E7" w:rsidRPr="00BD3CFE" w:rsidRDefault="008F31E7" w:rsidP="001211BB">
            <w:pPr>
              <w:spacing w:line="360" w:lineRule="auto"/>
              <w:rPr>
                <w:rFonts w:cs="Arial"/>
                <w:sz w:val="22"/>
                <w:szCs w:val="22"/>
              </w:rPr>
            </w:pPr>
            <w:r w:rsidRPr="00BD3CFE">
              <w:rPr>
                <w:rFonts w:cs="Arial"/>
                <w:noProof/>
                <w:szCs w:val="22"/>
              </w:rPr>
              <w:drawing>
                <wp:inline distT="0" distB="0" distL="0" distR="0" wp14:anchorId="0F4E3168" wp14:editId="45CA2398">
                  <wp:extent cx="2314286" cy="809524"/>
                  <wp:effectExtent l="19050" t="19050" r="10160" b="1016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4286" cy="809524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50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8" w:type="dxa"/>
          </w:tcPr>
          <w:p w14:paraId="745B2CF2" w14:textId="77777777" w:rsidR="008F31E7" w:rsidRPr="00BD3CFE" w:rsidRDefault="008F31E7" w:rsidP="001211BB">
            <w:pPr>
              <w:spacing w:line="360" w:lineRule="auto"/>
              <w:rPr>
                <w:rFonts w:cs="Arial"/>
                <w:sz w:val="22"/>
                <w:szCs w:val="22"/>
              </w:rPr>
            </w:pPr>
            <w:r w:rsidRPr="00BD3CFE">
              <w:rPr>
                <w:rFonts w:cs="Arial"/>
                <w:sz w:val="22"/>
                <w:szCs w:val="22"/>
              </w:rPr>
              <w:t>Choose week to view report</w:t>
            </w:r>
          </w:p>
        </w:tc>
      </w:tr>
      <w:tr w:rsidR="008F31E7" w:rsidRPr="00BD3CFE" w14:paraId="7D15590D" w14:textId="77777777" w:rsidTr="001211BB">
        <w:tc>
          <w:tcPr>
            <w:tcW w:w="3800" w:type="dxa"/>
          </w:tcPr>
          <w:p w14:paraId="49DBBF55" w14:textId="77777777" w:rsidR="008F31E7" w:rsidRPr="00BD3CFE" w:rsidRDefault="008F31E7" w:rsidP="001211BB">
            <w:pPr>
              <w:spacing w:line="360" w:lineRule="auto"/>
              <w:rPr>
                <w:rFonts w:cs="Arial"/>
                <w:sz w:val="22"/>
                <w:szCs w:val="22"/>
              </w:rPr>
            </w:pPr>
            <w:r w:rsidRPr="00BD3CFE">
              <w:rPr>
                <w:rFonts w:cs="Arial"/>
                <w:noProof/>
                <w:szCs w:val="22"/>
              </w:rPr>
              <w:drawing>
                <wp:inline distT="0" distB="0" distL="0" distR="0" wp14:anchorId="76C45CA0" wp14:editId="6622613B">
                  <wp:extent cx="2314286" cy="819048"/>
                  <wp:effectExtent l="19050" t="19050" r="10160" b="1968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4286" cy="81904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50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8" w:type="dxa"/>
          </w:tcPr>
          <w:p w14:paraId="0E480C87" w14:textId="77777777" w:rsidR="008F31E7" w:rsidRPr="00BD3CFE" w:rsidRDefault="008F31E7" w:rsidP="001211BB">
            <w:pPr>
              <w:spacing w:line="360" w:lineRule="auto"/>
              <w:rPr>
                <w:rFonts w:cs="Arial"/>
                <w:sz w:val="22"/>
                <w:szCs w:val="22"/>
              </w:rPr>
            </w:pPr>
            <w:r w:rsidRPr="00BD3CFE">
              <w:rPr>
                <w:rFonts w:cs="Arial"/>
                <w:sz w:val="22"/>
                <w:szCs w:val="22"/>
              </w:rPr>
              <w:t>Choose month to view report</w:t>
            </w:r>
          </w:p>
        </w:tc>
      </w:tr>
      <w:tr w:rsidR="008F31E7" w:rsidRPr="00BD3CFE" w14:paraId="11435F8A" w14:textId="77777777" w:rsidTr="001211BB">
        <w:tc>
          <w:tcPr>
            <w:tcW w:w="3800" w:type="dxa"/>
          </w:tcPr>
          <w:p w14:paraId="370648E6" w14:textId="77777777" w:rsidR="008F31E7" w:rsidRPr="00BD3CFE" w:rsidRDefault="008F31E7" w:rsidP="001211BB">
            <w:pPr>
              <w:spacing w:line="360" w:lineRule="auto"/>
              <w:rPr>
                <w:rFonts w:cs="Arial"/>
                <w:sz w:val="22"/>
                <w:szCs w:val="22"/>
              </w:rPr>
            </w:pPr>
            <w:r w:rsidRPr="00BD3CFE">
              <w:rPr>
                <w:rFonts w:cs="Arial"/>
                <w:noProof/>
                <w:szCs w:val="22"/>
              </w:rPr>
              <w:lastRenderedPageBreak/>
              <w:drawing>
                <wp:inline distT="0" distB="0" distL="0" distR="0" wp14:anchorId="4FF8FF0E" wp14:editId="1E5DA823">
                  <wp:extent cx="2295238" cy="552381"/>
                  <wp:effectExtent l="19050" t="19050" r="10160" b="1968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238" cy="55238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50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8" w:type="dxa"/>
          </w:tcPr>
          <w:p w14:paraId="07277F18" w14:textId="77777777" w:rsidR="008F31E7" w:rsidRPr="00BD3CFE" w:rsidRDefault="008F31E7" w:rsidP="001211BB">
            <w:pPr>
              <w:spacing w:line="360" w:lineRule="auto"/>
              <w:rPr>
                <w:rFonts w:cs="Arial"/>
                <w:sz w:val="22"/>
                <w:szCs w:val="22"/>
              </w:rPr>
            </w:pPr>
            <w:r w:rsidRPr="00BD3CFE">
              <w:rPr>
                <w:rFonts w:cs="Arial"/>
                <w:sz w:val="22"/>
                <w:szCs w:val="22"/>
              </w:rPr>
              <w:t>Choose quarter to view report</w:t>
            </w:r>
          </w:p>
        </w:tc>
      </w:tr>
      <w:tr w:rsidR="008F31E7" w:rsidRPr="00BD3CFE" w14:paraId="2845FD33" w14:textId="77777777" w:rsidTr="001211BB">
        <w:tc>
          <w:tcPr>
            <w:tcW w:w="3800" w:type="dxa"/>
          </w:tcPr>
          <w:p w14:paraId="60B4DDDD" w14:textId="77777777" w:rsidR="008F31E7" w:rsidRPr="00BD3CFE" w:rsidRDefault="008F31E7" w:rsidP="001211BB">
            <w:pPr>
              <w:spacing w:line="360" w:lineRule="auto"/>
              <w:rPr>
                <w:rFonts w:cs="Arial"/>
                <w:sz w:val="22"/>
                <w:szCs w:val="22"/>
              </w:rPr>
            </w:pPr>
            <w:r w:rsidRPr="00BD3CFE">
              <w:rPr>
                <w:rFonts w:cs="Arial"/>
                <w:noProof/>
                <w:szCs w:val="22"/>
              </w:rPr>
              <w:drawing>
                <wp:inline distT="0" distB="0" distL="0" distR="0" wp14:anchorId="0A07F759" wp14:editId="6EA8C062">
                  <wp:extent cx="2295238" cy="542857"/>
                  <wp:effectExtent l="19050" t="19050" r="10160" b="1016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238" cy="542857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>
                                <a:lumMod val="50000"/>
                              </a:schemeClr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8" w:type="dxa"/>
          </w:tcPr>
          <w:p w14:paraId="15B051FC" w14:textId="77777777" w:rsidR="008F31E7" w:rsidRPr="00BD3CFE" w:rsidRDefault="008F31E7" w:rsidP="001211BB">
            <w:pPr>
              <w:spacing w:line="360" w:lineRule="auto"/>
              <w:rPr>
                <w:rFonts w:cs="Arial"/>
                <w:sz w:val="22"/>
                <w:szCs w:val="22"/>
              </w:rPr>
            </w:pPr>
            <w:r w:rsidRPr="00BD3CFE">
              <w:rPr>
                <w:rFonts w:cs="Arial"/>
                <w:sz w:val="22"/>
                <w:szCs w:val="22"/>
              </w:rPr>
              <w:t>Choose year to view report</w:t>
            </w:r>
          </w:p>
        </w:tc>
      </w:tr>
    </w:tbl>
    <w:p w14:paraId="200F6066" w14:textId="77777777" w:rsidR="008F31E7" w:rsidRPr="00BD3CFE" w:rsidRDefault="008F31E7" w:rsidP="008F31E7">
      <w:pPr>
        <w:spacing w:line="360" w:lineRule="auto"/>
        <w:ind w:left="360"/>
        <w:rPr>
          <w:rFonts w:cs="Arial"/>
          <w:szCs w:val="22"/>
        </w:rPr>
      </w:pPr>
    </w:p>
    <w:p w14:paraId="08F1FEDA" w14:textId="77777777" w:rsidR="008F31E7" w:rsidRPr="00BD3CFE" w:rsidRDefault="008F31E7" w:rsidP="008D5A0F">
      <w:pPr>
        <w:numPr>
          <w:ilvl w:val="1"/>
          <w:numId w:val="80"/>
        </w:numPr>
        <w:spacing w:line="360" w:lineRule="auto"/>
        <w:ind w:left="360"/>
        <w:rPr>
          <w:rFonts w:cs="Arial"/>
          <w:szCs w:val="22"/>
        </w:rPr>
      </w:pPr>
      <w:r w:rsidRPr="00BD3CFE">
        <w:rPr>
          <w:rFonts w:cs="Arial"/>
          <w:b/>
          <w:bCs/>
          <w:szCs w:val="22"/>
        </w:rPr>
        <w:t xml:space="preserve">Sales Area: </w:t>
      </w:r>
      <w:r w:rsidRPr="00BD3CFE">
        <w:rPr>
          <w:rFonts w:cs="Arial"/>
          <w:szCs w:val="22"/>
        </w:rPr>
        <w:t xml:space="preserve">GTM / MTM </w:t>
      </w:r>
      <w:r w:rsidRPr="00BD3CFE">
        <w:rPr>
          <w:rFonts w:cs="Arial"/>
          <w:szCs w:val="22"/>
        </w:rPr>
        <w:sym w:font="Wingdings" w:char="F0E0"/>
      </w:r>
      <w:r w:rsidRPr="00BD3CFE">
        <w:rPr>
          <w:rFonts w:cs="Arial"/>
          <w:szCs w:val="22"/>
        </w:rPr>
        <w:t xml:space="preserve"> NSD </w:t>
      </w:r>
      <w:r w:rsidRPr="00BD3CFE">
        <w:rPr>
          <w:rFonts w:cs="Arial"/>
          <w:szCs w:val="22"/>
        </w:rPr>
        <w:sym w:font="Wingdings" w:char="F0E0"/>
      </w:r>
      <w:r w:rsidRPr="00BD3CFE">
        <w:rPr>
          <w:rFonts w:cs="Arial"/>
          <w:szCs w:val="22"/>
        </w:rPr>
        <w:t xml:space="preserve"> RSM </w:t>
      </w:r>
      <w:r w:rsidRPr="00BD3CFE">
        <w:rPr>
          <w:rFonts w:cs="Arial"/>
          <w:szCs w:val="22"/>
        </w:rPr>
        <w:sym w:font="Wingdings" w:char="F0E0"/>
      </w:r>
      <w:r w:rsidRPr="00BD3CFE">
        <w:rPr>
          <w:rFonts w:cs="Arial"/>
          <w:szCs w:val="22"/>
        </w:rPr>
        <w:t xml:space="preserve"> ASM</w:t>
      </w:r>
    </w:p>
    <w:p w14:paraId="46CAA3D9" w14:textId="77777777" w:rsidR="008F31E7" w:rsidRPr="00BD3CFE" w:rsidRDefault="008F31E7" w:rsidP="008D5A0F">
      <w:pPr>
        <w:numPr>
          <w:ilvl w:val="0"/>
          <w:numId w:val="80"/>
        </w:numPr>
        <w:spacing w:line="360" w:lineRule="auto"/>
        <w:rPr>
          <w:rFonts w:cs="Arial"/>
          <w:szCs w:val="22"/>
        </w:rPr>
      </w:pPr>
      <w:r w:rsidRPr="00BD3CFE">
        <w:rPr>
          <w:rFonts w:cs="Arial"/>
          <w:b/>
          <w:szCs w:val="22"/>
        </w:rPr>
        <w:t xml:space="preserve">GTM / MTM – General Trade Manager / Modern Trade </w:t>
      </w:r>
      <w:r w:rsidRPr="00BD3CFE">
        <w:rPr>
          <w:rFonts w:cs="Arial"/>
          <w:szCs w:val="22"/>
        </w:rPr>
        <w:t>Manager: view all the GT/MT data, can view by country/region/area by choosing sales area</w:t>
      </w:r>
    </w:p>
    <w:p w14:paraId="66FC8D94" w14:textId="77777777" w:rsidR="008F31E7" w:rsidRPr="00BD3CFE" w:rsidRDefault="008F31E7" w:rsidP="008D5A0F">
      <w:pPr>
        <w:numPr>
          <w:ilvl w:val="0"/>
          <w:numId w:val="80"/>
        </w:numPr>
        <w:spacing w:line="360" w:lineRule="auto"/>
        <w:rPr>
          <w:rFonts w:cs="Arial"/>
          <w:szCs w:val="22"/>
        </w:rPr>
      </w:pPr>
      <w:r w:rsidRPr="00BD3CFE">
        <w:rPr>
          <w:rFonts w:cs="Arial"/>
          <w:b/>
          <w:szCs w:val="22"/>
        </w:rPr>
        <w:t>NSD -  National Sales Director:</w:t>
      </w:r>
      <w:r w:rsidRPr="00BD3CFE">
        <w:rPr>
          <w:rFonts w:cs="Arial"/>
          <w:szCs w:val="22"/>
        </w:rPr>
        <w:t xml:space="preserve"> view all the nation data, can view by region/area by choosing sales area</w:t>
      </w:r>
    </w:p>
    <w:p w14:paraId="01D04721" w14:textId="77777777" w:rsidR="008F31E7" w:rsidRPr="00BD3CFE" w:rsidRDefault="008F31E7" w:rsidP="008D5A0F">
      <w:pPr>
        <w:numPr>
          <w:ilvl w:val="0"/>
          <w:numId w:val="80"/>
        </w:numPr>
        <w:spacing w:line="360" w:lineRule="auto"/>
        <w:rPr>
          <w:rFonts w:cs="Arial"/>
          <w:szCs w:val="22"/>
        </w:rPr>
      </w:pPr>
      <w:r w:rsidRPr="00BD3CFE">
        <w:rPr>
          <w:rFonts w:cs="Arial"/>
          <w:b/>
          <w:szCs w:val="22"/>
        </w:rPr>
        <w:t>RSM -  Regional Sales Manager:</w:t>
      </w:r>
      <w:r w:rsidRPr="00BD3CFE">
        <w:rPr>
          <w:rFonts w:cs="Arial"/>
          <w:szCs w:val="22"/>
        </w:rPr>
        <w:t xml:space="preserve"> view in-charge region data, can view by area which belongs to in-charge region</w:t>
      </w:r>
    </w:p>
    <w:p w14:paraId="2E4560BB" w14:textId="77777777" w:rsidR="008F31E7" w:rsidRPr="00BD3CFE" w:rsidRDefault="008F31E7" w:rsidP="008D5A0F">
      <w:pPr>
        <w:numPr>
          <w:ilvl w:val="0"/>
          <w:numId w:val="80"/>
        </w:numPr>
        <w:spacing w:line="360" w:lineRule="auto"/>
        <w:rPr>
          <w:rFonts w:cs="Arial"/>
          <w:szCs w:val="22"/>
        </w:rPr>
      </w:pPr>
      <w:r w:rsidRPr="00BD3CFE">
        <w:rPr>
          <w:rFonts w:cs="Arial"/>
          <w:b/>
          <w:szCs w:val="22"/>
        </w:rPr>
        <w:t>ASM – Area Sales Manager:</w:t>
      </w:r>
      <w:r w:rsidRPr="00BD3CFE">
        <w:rPr>
          <w:rFonts w:cs="Arial"/>
          <w:szCs w:val="22"/>
        </w:rPr>
        <w:t xml:space="preserve"> view in-charge area data</w:t>
      </w:r>
    </w:p>
    <w:p w14:paraId="369CB210" w14:textId="77777777" w:rsidR="008F31E7" w:rsidRPr="00BD3CFE" w:rsidRDefault="008F31E7" w:rsidP="008D5A0F">
      <w:pPr>
        <w:numPr>
          <w:ilvl w:val="1"/>
          <w:numId w:val="80"/>
        </w:numPr>
        <w:spacing w:line="360" w:lineRule="auto"/>
        <w:ind w:left="360"/>
        <w:rPr>
          <w:rFonts w:cs="Arial"/>
          <w:szCs w:val="22"/>
        </w:rPr>
      </w:pPr>
      <w:r w:rsidRPr="00BD3CFE">
        <w:rPr>
          <w:rFonts w:cs="Arial"/>
          <w:b/>
          <w:szCs w:val="22"/>
        </w:rPr>
        <w:t>Province</w:t>
      </w:r>
      <w:r w:rsidRPr="00BD3CFE">
        <w:rPr>
          <w:rFonts w:cs="Arial"/>
          <w:b/>
          <w:bCs/>
          <w:szCs w:val="22"/>
        </w:rPr>
        <w:t>:</w:t>
      </w:r>
      <w:r w:rsidRPr="00BD3CFE">
        <w:rPr>
          <w:rFonts w:cs="Arial"/>
          <w:szCs w:val="22"/>
        </w:rPr>
        <w:t xml:space="preserve">  view report by province (geographical)</w:t>
      </w:r>
      <w:r w:rsidRPr="00BD3CFE" w:rsidDel="00B27F35">
        <w:rPr>
          <w:rFonts w:cs="Arial"/>
          <w:szCs w:val="22"/>
        </w:rPr>
        <w:t xml:space="preserve"> </w:t>
      </w:r>
    </w:p>
    <w:p w14:paraId="3467EF46" w14:textId="77777777" w:rsidR="008F31E7" w:rsidRPr="00BD3CFE" w:rsidRDefault="008F31E7" w:rsidP="008D5A0F">
      <w:pPr>
        <w:numPr>
          <w:ilvl w:val="1"/>
          <w:numId w:val="80"/>
        </w:numPr>
        <w:spacing w:line="360" w:lineRule="auto"/>
        <w:ind w:left="360"/>
        <w:rPr>
          <w:rFonts w:cs="Arial"/>
          <w:szCs w:val="22"/>
        </w:rPr>
      </w:pPr>
      <w:r w:rsidRPr="00BD3CFE">
        <w:rPr>
          <w:rFonts w:cs="Arial"/>
          <w:b/>
          <w:bCs/>
          <w:szCs w:val="22"/>
        </w:rPr>
        <w:t xml:space="preserve">Product hierarchy: </w:t>
      </w:r>
      <w:r w:rsidRPr="00BD3CFE">
        <w:rPr>
          <w:rFonts w:cs="Arial"/>
          <w:szCs w:val="22"/>
        </w:rPr>
        <w:t xml:space="preserve">view report by category </w:t>
      </w:r>
      <w:r w:rsidRPr="00BD3CFE">
        <w:rPr>
          <w:rFonts w:cs="Arial"/>
          <w:szCs w:val="22"/>
        </w:rPr>
        <w:sym w:font="Wingdings" w:char="F0E0"/>
      </w:r>
      <w:r w:rsidRPr="00BD3CFE">
        <w:rPr>
          <w:rFonts w:cs="Arial"/>
          <w:szCs w:val="22"/>
        </w:rPr>
        <w:t xml:space="preserve"> sub-category </w:t>
      </w:r>
      <w:r w:rsidRPr="00BD3CFE">
        <w:rPr>
          <w:rFonts w:cs="Arial"/>
          <w:szCs w:val="22"/>
        </w:rPr>
        <w:sym w:font="Wingdings" w:char="F0E0"/>
      </w:r>
      <w:r w:rsidRPr="00BD3CFE">
        <w:rPr>
          <w:rFonts w:cs="Arial"/>
          <w:szCs w:val="22"/>
        </w:rPr>
        <w:t xml:space="preserve"> brand</w:t>
      </w:r>
      <w:r w:rsidRPr="00BD3CFE">
        <w:rPr>
          <w:rFonts w:cs="Arial"/>
          <w:bCs/>
          <w:szCs w:val="22"/>
        </w:rPr>
        <w:t xml:space="preserve"> </w:t>
      </w:r>
    </w:p>
    <w:p w14:paraId="125313A5" w14:textId="77777777" w:rsidR="008F31E7" w:rsidRPr="00BD3CFE" w:rsidRDefault="008F31E7" w:rsidP="008D5A0F">
      <w:pPr>
        <w:numPr>
          <w:ilvl w:val="1"/>
          <w:numId w:val="80"/>
        </w:numPr>
        <w:spacing w:line="360" w:lineRule="auto"/>
        <w:ind w:left="360"/>
        <w:rPr>
          <w:rFonts w:cs="Arial"/>
          <w:szCs w:val="22"/>
        </w:rPr>
      </w:pPr>
      <w:r w:rsidRPr="00BD3CFE">
        <w:rPr>
          <w:rFonts w:cs="Arial"/>
          <w:bCs/>
          <w:szCs w:val="22"/>
        </w:rPr>
        <w:t xml:space="preserve"> </w:t>
      </w:r>
      <w:r w:rsidRPr="00BD3CFE">
        <w:rPr>
          <w:rFonts w:cs="Arial"/>
          <w:b/>
          <w:bCs/>
          <w:szCs w:val="22"/>
        </w:rPr>
        <w:t>Inventory ID:</w:t>
      </w:r>
      <w:r w:rsidRPr="00BD3CFE">
        <w:rPr>
          <w:rFonts w:cs="Arial"/>
          <w:szCs w:val="22"/>
        </w:rPr>
        <w:t xml:space="preserve"> view report by product</w:t>
      </w:r>
      <w:r w:rsidRPr="00BD3CFE">
        <w:rPr>
          <w:rFonts w:cs="Arial"/>
          <w:bCs/>
          <w:szCs w:val="22"/>
        </w:rPr>
        <w:t xml:space="preserve"> </w:t>
      </w:r>
    </w:p>
    <w:p w14:paraId="182551CC" w14:textId="77777777" w:rsidR="008F31E7" w:rsidRPr="00BD3CFE" w:rsidRDefault="008F31E7" w:rsidP="008D5A0F">
      <w:pPr>
        <w:numPr>
          <w:ilvl w:val="1"/>
          <w:numId w:val="80"/>
        </w:numPr>
        <w:spacing w:line="360" w:lineRule="auto"/>
        <w:ind w:left="360"/>
        <w:rPr>
          <w:rFonts w:cs="Arial"/>
          <w:b/>
          <w:bCs/>
          <w:szCs w:val="22"/>
        </w:rPr>
      </w:pPr>
      <w:r w:rsidRPr="00BD3CFE">
        <w:rPr>
          <w:rFonts w:cs="Arial"/>
          <w:b/>
          <w:bCs/>
          <w:szCs w:val="22"/>
        </w:rPr>
        <w:t>Template:</w:t>
      </w:r>
    </w:p>
    <w:p w14:paraId="6ABFC311" w14:textId="77777777" w:rsidR="008F31E7" w:rsidRPr="00BD3CFE" w:rsidRDefault="008F31E7" w:rsidP="008D5A0F">
      <w:pPr>
        <w:pStyle w:val="ListParagraph"/>
        <w:numPr>
          <w:ilvl w:val="1"/>
          <w:numId w:val="80"/>
        </w:numPr>
        <w:spacing w:line="360" w:lineRule="auto"/>
        <w:rPr>
          <w:rFonts w:eastAsia="Calibri" w:cs="Arial"/>
          <w:szCs w:val="22"/>
        </w:rPr>
      </w:pPr>
      <w:r w:rsidRPr="00BD3CFE">
        <w:rPr>
          <w:rFonts w:eastAsia="Calibri" w:cs="Arial"/>
          <w:szCs w:val="22"/>
        </w:rPr>
        <w:t>One report can be customized to more report template base on purpose of viewers</w:t>
      </w:r>
    </w:p>
    <w:p w14:paraId="59AB59B6" w14:textId="77777777" w:rsidR="008F31E7" w:rsidRPr="00BD3CFE" w:rsidRDefault="008F31E7" w:rsidP="008D5A0F">
      <w:pPr>
        <w:pStyle w:val="ListParagraph"/>
        <w:numPr>
          <w:ilvl w:val="1"/>
          <w:numId w:val="80"/>
        </w:numPr>
        <w:spacing w:line="360" w:lineRule="auto"/>
        <w:rPr>
          <w:rFonts w:eastAsia="Calibri" w:cs="Arial"/>
          <w:szCs w:val="22"/>
        </w:rPr>
      </w:pPr>
      <w:r w:rsidRPr="00BD3CFE">
        <w:rPr>
          <w:rFonts w:eastAsia="Calibri" w:cs="Arial"/>
          <w:szCs w:val="22"/>
        </w:rPr>
        <w:t>Report template is created by admin, and can be customized base on viewers request</w:t>
      </w:r>
    </w:p>
    <w:p w14:paraId="1D9D8298" w14:textId="77777777" w:rsidR="008F31E7" w:rsidRPr="00BD3CFE" w:rsidRDefault="008F31E7" w:rsidP="008D5A0F">
      <w:pPr>
        <w:pStyle w:val="ListParagraph"/>
        <w:numPr>
          <w:ilvl w:val="1"/>
          <w:numId w:val="80"/>
        </w:numPr>
        <w:spacing w:line="360" w:lineRule="auto"/>
        <w:rPr>
          <w:rFonts w:eastAsia="Calibri" w:cs="Arial"/>
          <w:szCs w:val="22"/>
        </w:rPr>
      </w:pPr>
      <w:r w:rsidRPr="00BD3CFE">
        <w:rPr>
          <w:rFonts w:eastAsia="Calibri" w:cs="Arial"/>
          <w:szCs w:val="22"/>
        </w:rPr>
        <w:t>Choose the right report template to view</w:t>
      </w:r>
    </w:p>
    <w:p w14:paraId="3EA7D524" w14:textId="77777777" w:rsidR="008F31E7" w:rsidRPr="00BD3CFE" w:rsidRDefault="008F31E7" w:rsidP="008D5A0F">
      <w:pPr>
        <w:numPr>
          <w:ilvl w:val="0"/>
          <w:numId w:val="79"/>
        </w:numPr>
        <w:spacing w:line="360" w:lineRule="auto"/>
        <w:ind w:left="0"/>
        <w:rPr>
          <w:rFonts w:cs="Arial"/>
          <w:bCs/>
          <w:szCs w:val="22"/>
        </w:rPr>
      </w:pPr>
      <w:r w:rsidRPr="00BD3CFE">
        <w:rPr>
          <w:rFonts w:cs="Arial"/>
          <w:b/>
          <w:bCs/>
          <w:szCs w:val="22"/>
        </w:rPr>
        <w:t xml:space="preserve">Note: </w:t>
      </w:r>
      <w:r w:rsidRPr="00BD3CFE">
        <w:rPr>
          <w:rFonts w:cs="Arial"/>
          <w:bCs/>
          <w:szCs w:val="22"/>
        </w:rPr>
        <w:t>base on range of viewing report, data can be limited by filtered conditions</w:t>
      </w:r>
    </w:p>
    <w:p w14:paraId="47A88A56" w14:textId="77777777" w:rsidR="008F31E7" w:rsidRPr="00BD3CFE" w:rsidRDefault="008F31E7" w:rsidP="008F31E7"/>
    <w:p w14:paraId="04FBD066" w14:textId="77777777" w:rsidR="004C5943" w:rsidRPr="00BD3CFE" w:rsidRDefault="004C5943" w:rsidP="008F31E7"/>
    <w:p w14:paraId="07B90A87" w14:textId="77777777" w:rsidR="004C5943" w:rsidRPr="00BD3CFE" w:rsidRDefault="004C5943" w:rsidP="008F31E7"/>
    <w:p w14:paraId="60D59EAE" w14:textId="77777777" w:rsidR="004C5943" w:rsidRPr="00BD3CFE" w:rsidRDefault="004C5943" w:rsidP="008F31E7"/>
    <w:p w14:paraId="27CFF14A" w14:textId="77777777" w:rsidR="008F31E7" w:rsidRPr="00BD3CFE" w:rsidRDefault="008F31E7" w:rsidP="008F31E7">
      <w:pPr>
        <w:pStyle w:val="Heading5"/>
      </w:pPr>
      <w:r w:rsidRPr="00BD3CFE">
        <w:t>Viewing Report’s Functions</w:t>
      </w:r>
    </w:p>
    <w:p w14:paraId="6F687ADF" w14:textId="77777777" w:rsidR="008F31E7" w:rsidRPr="00BD3CFE" w:rsidRDefault="008F31E7" w:rsidP="008D5A0F">
      <w:pPr>
        <w:pStyle w:val="ListParagraph"/>
        <w:numPr>
          <w:ilvl w:val="0"/>
          <w:numId w:val="81"/>
        </w:numPr>
        <w:spacing w:line="360" w:lineRule="auto"/>
        <w:jc w:val="both"/>
        <w:rPr>
          <w:rFonts w:cs="Arial"/>
          <w:b/>
          <w:szCs w:val="22"/>
        </w:rPr>
      </w:pPr>
      <w:r w:rsidRPr="00BD3CFE">
        <w:rPr>
          <w:rFonts w:eastAsia="Calibri" w:cs="Arial"/>
          <w:b/>
          <w:szCs w:val="22"/>
        </w:rPr>
        <w:t xml:space="preserve">View report: </w:t>
      </w:r>
      <w:r w:rsidRPr="00BD3CFE">
        <w:rPr>
          <w:rFonts w:eastAsia="Calibri" w:cs="Arial"/>
          <w:szCs w:val="22"/>
        </w:rPr>
        <w:t xml:space="preserve">view report with </w:t>
      </w:r>
      <w:r w:rsidRPr="00BD3CFE">
        <w:rPr>
          <w:rFonts w:cs="Arial"/>
          <w:szCs w:val="22"/>
        </w:rPr>
        <w:t>chosen parameters</w:t>
      </w:r>
    </w:p>
    <w:p w14:paraId="163EB8CC" w14:textId="77777777" w:rsidR="008F31E7" w:rsidRPr="00BD3CFE" w:rsidRDefault="008F31E7" w:rsidP="008D5A0F">
      <w:pPr>
        <w:pStyle w:val="ListParagraph"/>
        <w:numPr>
          <w:ilvl w:val="0"/>
          <w:numId w:val="81"/>
        </w:numPr>
        <w:spacing w:line="360" w:lineRule="auto"/>
        <w:jc w:val="both"/>
        <w:rPr>
          <w:rFonts w:cs="Arial"/>
          <w:b/>
          <w:szCs w:val="22"/>
        </w:rPr>
      </w:pPr>
      <w:r w:rsidRPr="00BD3CFE">
        <w:rPr>
          <w:rFonts w:cs="Arial"/>
          <w:b/>
          <w:szCs w:val="22"/>
        </w:rPr>
        <w:t xml:space="preserve">Save report template: </w:t>
      </w:r>
      <w:r w:rsidRPr="00BD3CFE">
        <w:rPr>
          <w:rFonts w:cs="Arial"/>
          <w:szCs w:val="22"/>
        </w:rPr>
        <w:t>admin can create/update report template</w:t>
      </w:r>
    </w:p>
    <w:p w14:paraId="7F442047" w14:textId="77777777" w:rsidR="008F31E7" w:rsidRPr="00BD3CFE" w:rsidRDefault="008F31E7" w:rsidP="008D5A0F">
      <w:pPr>
        <w:pStyle w:val="ListParagraph"/>
        <w:numPr>
          <w:ilvl w:val="0"/>
          <w:numId w:val="81"/>
        </w:numPr>
        <w:spacing w:line="360" w:lineRule="auto"/>
        <w:jc w:val="both"/>
      </w:pPr>
      <w:r w:rsidRPr="00BD3CFE">
        <w:rPr>
          <w:rFonts w:cs="Arial"/>
          <w:b/>
          <w:szCs w:val="22"/>
        </w:rPr>
        <w:t xml:space="preserve">Delete report template: </w:t>
      </w:r>
      <w:r w:rsidRPr="00BD3CFE">
        <w:rPr>
          <w:rFonts w:cs="Arial"/>
          <w:szCs w:val="22"/>
        </w:rPr>
        <w:t>admin can delete</w:t>
      </w:r>
      <w:r w:rsidRPr="00BD3CFE">
        <w:rPr>
          <w:rFonts w:eastAsia="Calibri" w:cs="Arial"/>
          <w:szCs w:val="22"/>
        </w:rPr>
        <w:t xml:space="preserve"> report template which is not useful or delete wrong report template</w:t>
      </w:r>
    </w:p>
    <w:p w14:paraId="73975081" w14:textId="77777777" w:rsidR="008F31E7" w:rsidRPr="00BD3CFE" w:rsidRDefault="008F31E7" w:rsidP="008F31E7"/>
    <w:p w14:paraId="0EF869DD" w14:textId="77777777" w:rsidR="008F31E7" w:rsidRPr="00BD3CFE" w:rsidRDefault="008F31E7" w:rsidP="008F31E7">
      <w:pPr>
        <w:pStyle w:val="Heading5"/>
      </w:pPr>
      <w:r w:rsidRPr="00BD3CFE">
        <w:t>Report’s Data Type</w:t>
      </w:r>
    </w:p>
    <w:p w14:paraId="6B0206A5" w14:textId="77777777" w:rsidR="008F31E7" w:rsidRPr="00BD3CFE" w:rsidRDefault="008F31E7" w:rsidP="008D5A0F">
      <w:pPr>
        <w:pStyle w:val="ListParagraph"/>
        <w:numPr>
          <w:ilvl w:val="0"/>
          <w:numId w:val="81"/>
        </w:numPr>
        <w:spacing w:line="360" w:lineRule="auto"/>
        <w:jc w:val="both"/>
      </w:pPr>
      <w:r w:rsidRPr="00BD3CFE">
        <w:rPr>
          <w:b/>
        </w:rPr>
        <w:t>Real-time data:</w:t>
      </w:r>
      <w:r w:rsidRPr="00BD3CFE">
        <w:t xml:space="preserve"> report shows real-time data at the time viewing report, including pending transactions</w:t>
      </w:r>
    </w:p>
    <w:p w14:paraId="47C5CD18" w14:textId="77777777" w:rsidR="008F31E7" w:rsidRPr="00BD3CFE" w:rsidRDefault="008F31E7" w:rsidP="008D5A0F">
      <w:pPr>
        <w:pStyle w:val="ListParagraph"/>
        <w:numPr>
          <w:ilvl w:val="0"/>
          <w:numId w:val="81"/>
        </w:numPr>
        <w:spacing w:line="360" w:lineRule="auto"/>
        <w:jc w:val="both"/>
      </w:pPr>
      <w:r w:rsidRPr="00BD3CFE">
        <w:rPr>
          <w:b/>
        </w:rPr>
        <w:t>Baseline data:</w:t>
      </w:r>
      <w:r w:rsidRPr="00BD3CFE">
        <w:t xml:space="preserve"> report shows baseline data. This is a tracking/analyzing/assessing data base on processed transactions</w:t>
      </w:r>
    </w:p>
    <w:p w14:paraId="45F7228D" w14:textId="4D483662" w:rsidR="00487A80" w:rsidRPr="0050663C" w:rsidRDefault="00487A80" w:rsidP="00487A80">
      <w:pPr>
        <w:pStyle w:val="Heading4"/>
        <w:spacing w:line="276" w:lineRule="auto"/>
        <w:rPr>
          <w:rFonts w:cs="Arial"/>
          <w:szCs w:val="28"/>
        </w:rPr>
      </w:pPr>
      <w:bookmarkStart w:id="17" w:name="_Toc482876343"/>
      <w:r w:rsidRPr="00427AB9">
        <w:rPr>
          <w:rFonts w:cs="Arial"/>
          <w:szCs w:val="28"/>
        </w:rPr>
        <w:t>Inventory Reports</w:t>
      </w:r>
      <w:bookmarkEnd w:id="17"/>
      <w:r w:rsidRPr="00427AB9">
        <w:rPr>
          <w:rFonts w:cs="Arial"/>
          <w:szCs w:val="28"/>
        </w:rPr>
        <w:t xml:space="preserve"> </w:t>
      </w:r>
    </w:p>
    <w:p w14:paraId="34F565D9" w14:textId="77777777" w:rsidR="00487A80" w:rsidRPr="0050663C" w:rsidRDefault="00487A80" w:rsidP="0050663C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  <w:szCs w:val="22"/>
        </w:rPr>
      </w:pPr>
      <w:r w:rsidRPr="0050663C">
        <w:rPr>
          <w:rFonts w:cs="Arial"/>
          <w:b/>
          <w:szCs w:val="22"/>
        </w:rPr>
        <w:t>Purpose:</w:t>
      </w:r>
    </w:p>
    <w:p w14:paraId="3D2F4DEE" w14:textId="1E4BC295" w:rsidR="000F6353" w:rsidRPr="000F6353" w:rsidRDefault="00487A80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 w:rsidRPr="000F6353">
        <w:rPr>
          <w:rFonts w:cs="Arial"/>
          <w:szCs w:val="22"/>
        </w:rPr>
        <w:t xml:space="preserve">Tracking inventory of sub distributor in period </w:t>
      </w:r>
    </w:p>
    <w:p w14:paraId="4ECDCDF2" w14:textId="77777777" w:rsidR="00487A80" w:rsidRPr="0050663C" w:rsidRDefault="00487A80" w:rsidP="0050663C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  <w:szCs w:val="22"/>
        </w:rPr>
      </w:pPr>
      <w:r w:rsidRPr="0050663C">
        <w:rPr>
          <w:rFonts w:cs="Arial"/>
          <w:b/>
          <w:szCs w:val="22"/>
        </w:rPr>
        <w:t>Business Requirements:</w:t>
      </w:r>
    </w:p>
    <w:p w14:paraId="5C670B51" w14:textId="42D802C6" w:rsidR="00487A80" w:rsidRDefault="00487A80" w:rsidP="0050663C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50663C">
        <w:rPr>
          <w:rFonts w:cs="Arial"/>
          <w:szCs w:val="22"/>
        </w:rPr>
        <w:t>Data in report:</w:t>
      </w:r>
      <w:r>
        <w:rPr>
          <w:rFonts w:cs="Arial"/>
          <w:szCs w:val="22"/>
        </w:rPr>
        <w:t xml:space="preserve"> real time </w:t>
      </w:r>
    </w:p>
    <w:p w14:paraId="0894A36B" w14:textId="77777777" w:rsidR="00487A80" w:rsidRPr="0050663C" w:rsidRDefault="00487A80" w:rsidP="0050663C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50663C">
        <w:rPr>
          <w:rFonts w:cs="Arial"/>
          <w:szCs w:val="22"/>
        </w:rPr>
        <w:t>Filter data: From date – To Date</w:t>
      </w:r>
    </w:p>
    <w:p w14:paraId="494DFFDC" w14:textId="77777777" w:rsidR="00487A80" w:rsidRPr="0050663C" w:rsidRDefault="00487A80" w:rsidP="0050663C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50663C">
        <w:rPr>
          <w:rFonts w:cs="Arial"/>
          <w:szCs w:val="22"/>
        </w:rPr>
        <w:t>Decentralize data view base on user’s role</w:t>
      </w:r>
    </w:p>
    <w:p w14:paraId="505D7968" w14:textId="77777777" w:rsidR="00487A80" w:rsidRPr="0050663C" w:rsidRDefault="00487A80" w:rsidP="0050663C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50663C">
        <w:rPr>
          <w:rFonts w:cs="Arial"/>
          <w:szCs w:val="22"/>
        </w:rPr>
        <w:t xml:space="preserve">Decentralize by Salesforce: data of country/region just can be seen by manager of that country/region </w:t>
      </w:r>
    </w:p>
    <w:p w14:paraId="186D47FC" w14:textId="77777777" w:rsidR="00487A80" w:rsidRPr="0050663C" w:rsidRDefault="00487A80" w:rsidP="0050663C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szCs w:val="22"/>
        </w:rPr>
      </w:pPr>
      <w:r w:rsidRPr="0050663C">
        <w:rPr>
          <w:rFonts w:cs="Arial"/>
          <w:b/>
          <w:szCs w:val="22"/>
        </w:rPr>
        <w:t>Report Data</w:t>
      </w:r>
    </w:p>
    <w:tbl>
      <w:tblPr>
        <w:tblW w:w="49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86"/>
        <w:gridCol w:w="4411"/>
        <w:gridCol w:w="4320"/>
        <w:gridCol w:w="2695"/>
      </w:tblGrid>
      <w:tr w:rsidR="00487A80" w:rsidRPr="00BD3CFE" w14:paraId="3BA5746E" w14:textId="77777777" w:rsidTr="00487A80">
        <w:trPr>
          <w:trHeight w:val="300"/>
          <w:tblHeader/>
        </w:trPr>
        <w:tc>
          <w:tcPr>
            <w:tcW w:w="980" w:type="pct"/>
            <w:shd w:val="clear" w:color="auto" w:fill="1F4E79" w:themeFill="accent1" w:themeFillShade="80"/>
            <w:vAlign w:val="bottom"/>
            <w:hideMark/>
          </w:tcPr>
          <w:p w14:paraId="2B80DF1C" w14:textId="77777777" w:rsidR="00487A80" w:rsidRPr="00BD3CFE" w:rsidRDefault="00487A80" w:rsidP="00B1075A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Column Name</w:t>
            </w:r>
          </w:p>
        </w:tc>
        <w:tc>
          <w:tcPr>
            <w:tcW w:w="1552" w:type="pct"/>
            <w:shd w:val="clear" w:color="auto" w:fill="1F4E79" w:themeFill="accent1" w:themeFillShade="80"/>
            <w:vAlign w:val="bottom"/>
            <w:hideMark/>
          </w:tcPr>
          <w:p w14:paraId="09FBEDAC" w14:textId="77777777" w:rsidR="00487A80" w:rsidRPr="00BD3CFE" w:rsidRDefault="00487A80" w:rsidP="00B1075A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Description</w:t>
            </w:r>
          </w:p>
        </w:tc>
        <w:tc>
          <w:tcPr>
            <w:tcW w:w="1520" w:type="pct"/>
            <w:shd w:val="clear" w:color="auto" w:fill="1F4E79" w:themeFill="accent1" w:themeFillShade="80"/>
          </w:tcPr>
          <w:p w14:paraId="20D99150" w14:textId="77777777" w:rsidR="00487A80" w:rsidRPr="00BD3CFE" w:rsidRDefault="00487A80" w:rsidP="00B1075A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Formula</w:t>
            </w:r>
          </w:p>
        </w:tc>
        <w:tc>
          <w:tcPr>
            <w:tcW w:w="948" w:type="pct"/>
            <w:shd w:val="clear" w:color="auto" w:fill="1F4E79" w:themeFill="accent1" w:themeFillShade="80"/>
            <w:vAlign w:val="bottom"/>
            <w:hideMark/>
          </w:tcPr>
          <w:p w14:paraId="55A87BE2" w14:textId="77777777" w:rsidR="00487A80" w:rsidRPr="00BD3CFE" w:rsidRDefault="00487A80" w:rsidP="00B1075A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Sample Data</w:t>
            </w:r>
          </w:p>
        </w:tc>
      </w:tr>
      <w:tr w:rsidR="00487A80" w:rsidRPr="00BD3CFE" w14:paraId="1DCA4948" w14:textId="77777777" w:rsidTr="00487A80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557065F1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5403C16A" w14:textId="0C7DD11D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Country of SD </w:t>
            </w:r>
          </w:p>
        </w:tc>
        <w:tc>
          <w:tcPr>
            <w:tcW w:w="1520" w:type="pct"/>
          </w:tcPr>
          <w:p w14:paraId="2F1FEACE" w14:textId="77777777" w:rsidR="00487A80" w:rsidRPr="00BD3CFE" w:rsidRDefault="00487A80" w:rsidP="00B1075A">
            <w:pPr>
              <w:spacing w:line="360" w:lineRule="auto"/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767FBEDE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</w:tr>
      <w:tr w:rsidR="00487A80" w:rsidRPr="00BD3CFE" w14:paraId="34325E76" w14:textId="77777777" w:rsidTr="00487A80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746A01BB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21D15414" w14:textId="1BECE45E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 of SD</w:t>
            </w:r>
          </w:p>
        </w:tc>
        <w:tc>
          <w:tcPr>
            <w:tcW w:w="1520" w:type="pct"/>
          </w:tcPr>
          <w:p w14:paraId="76934187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0A45D613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</w:tr>
      <w:tr w:rsidR="00487A80" w:rsidRPr="00BD3CFE" w14:paraId="188617CF" w14:textId="77777777" w:rsidTr="00487A80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0B5E9A41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47506ABB" w14:textId="6A019D2C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 of SD</w:t>
            </w:r>
          </w:p>
        </w:tc>
        <w:tc>
          <w:tcPr>
            <w:tcW w:w="1520" w:type="pct"/>
          </w:tcPr>
          <w:p w14:paraId="731B6DD5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7E5185C7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</w:tr>
      <w:tr w:rsidR="00487A80" w:rsidRPr="00BD3CFE" w14:paraId="37CAFB53" w14:textId="77777777" w:rsidTr="00487A80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6B4C250E" w14:textId="02706E83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D Cod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63368784" w14:textId="6731F42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D Code</w:t>
            </w:r>
          </w:p>
        </w:tc>
        <w:tc>
          <w:tcPr>
            <w:tcW w:w="1520" w:type="pct"/>
          </w:tcPr>
          <w:p w14:paraId="3DF9AF7D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2ECE34C3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D01</w:t>
            </w:r>
          </w:p>
        </w:tc>
      </w:tr>
      <w:tr w:rsidR="00487A80" w:rsidRPr="00BD3CFE" w14:paraId="742B8C79" w14:textId="77777777" w:rsidTr="00487A80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01187ADE" w14:textId="40F6D0B2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D Nam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232E56B7" w14:textId="3CCAE64A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D Name</w:t>
            </w:r>
          </w:p>
        </w:tc>
        <w:tc>
          <w:tcPr>
            <w:tcW w:w="1520" w:type="pct"/>
          </w:tcPr>
          <w:p w14:paraId="43C16992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6DFBE921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1</w:t>
            </w:r>
          </w:p>
        </w:tc>
      </w:tr>
      <w:tr w:rsidR="00487A80" w:rsidRPr="00BD3CFE" w14:paraId="3339D9F3" w14:textId="77777777" w:rsidTr="00487A80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45B8F6F7" w14:textId="13ED8810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lastRenderedPageBreak/>
              <w:t xml:space="preserve">Warehouse </w:t>
            </w:r>
            <w:r w:rsidRPr="00BD3CFE">
              <w:rPr>
                <w:rFonts w:cs="Arial"/>
                <w:color w:val="000000"/>
                <w:szCs w:val="22"/>
              </w:rPr>
              <w:t>Cod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63E7490E" w14:textId="26F4A14E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Warehouse </w:t>
            </w:r>
            <w:r w:rsidRPr="00BD3CFE">
              <w:rPr>
                <w:rFonts w:cs="Arial"/>
                <w:color w:val="000000"/>
                <w:szCs w:val="22"/>
              </w:rPr>
              <w:t>Code</w:t>
            </w:r>
          </w:p>
        </w:tc>
        <w:tc>
          <w:tcPr>
            <w:tcW w:w="1520" w:type="pct"/>
          </w:tcPr>
          <w:p w14:paraId="3AEA8A6F" w14:textId="77777777" w:rsidR="00487A80" w:rsidRPr="00BD3CFE" w:rsidRDefault="00487A80" w:rsidP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52CD90D3" w14:textId="65A02695" w:rsidR="00487A80" w:rsidRPr="00BD3CFE" w:rsidRDefault="00487A80" w:rsidP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WH</w:t>
            </w:r>
            <w:r w:rsidRPr="00BD3CFE">
              <w:rPr>
                <w:rFonts w:cs="Arial"/>
                <w:color w:val="000000"/>
                <w:szCs w:val="22"/>
              </w:rPr>
              <w:t>01</w:t>
            </w:r>
          </w:p>
        </w:tc>
      </w:tr>
      <w:tr w:rsidR="00487A80" w:rsidRPr="00BD3CFE" w14:paraId="61CDFEDA" w14:textId="77777777" w:rsidTr="00487A80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4D6B1D50" w14:textId="6934FA2E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Warehouse </w:t>
            </w:r>
            <w:r w:rsidRPr="00BD3CFE">
              <w:rPr>
                <w:rFonts w:cs="Arial"/>
                <w:color w:val="000000"/>
                <w:szCs w:val="22"/>
              </w:rPr>
              <w:t>Nam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21505E55" w14:textId="03753FB0" w:rsidR="00487A80" w:rsidRPr="00BD3CFE" w:rsidRDefault="00487A80" w:rsidP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520" w:type="pct"/>
          </w:tcPr>
          <w:p w14:paraId="233F954F" w14:textId="77777777" w:rsidR="00487A80" w:rsidRPr="00BD3CFE" w:rsidRDefault="00487A80" w:rsidP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594FB48A" w14:textId="5F976C94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Warehouse </w:t>
            </w:r>
            <w:r w:rsidRPr="00BD3CFE">
              <w:rPr>
                <w:rFonts w:cs="Arial"/>
                <w:color w:val="000000"/>
                <w:szCs w:val="22"/>
              </w:rPr>
              <w:t>01</w:t>
            </w:r>
          </w:p>
        </w:tc>
      </w:tr>
      <w:tr w:rsidR="00487A80" w:rsidRPr="00BD3CFE" w14:paraId="60EB08F2" w14:textId="77777777" w:rsidTr="00487A80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35738A7C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Cod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2C949875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Code</w:t>
            </w:r>
          </w:p>
        </w:tc>
        <w:tc>
          <w:tcPr>
            <w:tcW w:w="1520" w:type="pct"/>
          </w:tcPr>
          <w:p w14:paraId="5BA99014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1309255C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01</w:t>
            </w:r>
          </w:p>
        </w:tc>
      </w:tr>
      <w:tr w:rsidR="00487A80" w:rsidRPr="00BD3CFE" w14:paraId="4E177429" w14:textId="77777777" w:rsidTr="00487A80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33C3138A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Nam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5DD176FD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Name</w:t>
            </w:r>
          </w:p>
        </w:tc>
        <w:tc>
          <w:tcPr>
            <w:tcW w:w="1520" w:type="pct"/>
          </w:tcPr>
          <w:p w14:paraId="47CEAA4A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5E67C5AD" w14:textId="77777777" w:rsidR="00487A80" w:rsidRPr="00BD3CFE" w:rsidRDefault="00487A80" w:rsidP="00B1075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1</w:t>
            </w:r>
          </w:p>
        </w:tc>
      </w:tr>
      <w:tr w:rsidR="00487A80" w:rsidRPr="00BD3CFE" w14:paraId="7D11FD26" w14:textId="77777777" w:rsidTr="0050663C">
        <w:trPr>
          <w:trHeight w:val="300"/>
        </w:trPr>
        <w:tc>
          <w:tcPr>
            <w:tcW w:w="980" w:type="pct"/>
            <w:shd w:val="clear" w:color="auto" w:fill="auto"/>
          </w:tcPr>
          <w:p w14:paraId="74D01B76" w14:textId="42048D9E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01659F">
              <w:rPr>
                <w:rFonts w:cs="Arial"/>
                <w:color w:val="000000"/>
                <w:szCs w:val="22"/>
              </w:rPr>
              <w:t>Begin Stock</w:t>
            </w:r>
          </w:p>
        </w:tc>
        <w:tc>
          <w:tcPr>
            <w:tcW w:w="1552" w:type="pct"/>
            <w:shd w:val="clear" w:color="auto" w:fill="auto"/>
          </w:tcPr>
          <w:p w14:paraId="6EBA8483" w14:textId="2A29ED1A" w:rsidR="00487A80" w:rsidRPr="00BD3CFE" w:rsidRDefault="0072308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Begin stock of product </w:t>
            </w:r>
          </w:p>
        </w:tc>
        <w:tc>
          <w:tcPr>
            <w:tcW w:w="1520" w:type="pct"/>
          </w:tcPr>
          <w:p w14:paraId="0A0D98EF" w14:textId="77777777" w:rsidR="0072308A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01659F">
              <w:rPr>
                <w:rFonts w:cs="Arial"/>
                <w:color w:val="000000"/>
                <w:szCs w:val="22"/>
              </w:rPr>
              <w:t xml:space="preserve">= End stock of last </w:t>
            </w:r>
            <w:r w:rsidR="0072308A">
              <w:rPr>
                <w:rFonts w:cs="Arial"/>
                <w:color w:val="000000"/>
                <w:szCs w:val="22"/>
              </w:rPr>
              <w:t>month + receipt transaction - issue transaction</w:t>
            </w:r>
          </w:p>
          <w:p w14:paraId="047A7F2B" w14:textId="0E81E0AA" w:rsidR="0072308A" w:rsidRPr="00BD3CFE" w:rsidRDefault="0072308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Receipt/Issue transaction has date &lt; from date of parameter </w:t>
            </w:r>
          </w:p>
        </w:tc>
        <w:tc>
          <w:tcPr>
            <w:tcW w:w="948" w:type="pct"/>
            <w:shd w:val="clear" w:color="auto" w:fill="auto"/>
          </w:tcPr>
          <w:p w14:paraId="6A6D458C" w14:textId="283638EF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01659F">
              <w:rPr>
                <w:rFonts w:cs="Arial"/>
                <w:color w:val="000000"/>
                <w:szCs w:val="22"/>
              </w:rPr>
              <w:t>50</w:t>
            </w:r>
          </w:p>
        </w:tc>
      </w:tr>
      <w:tr w:rsidR="00487A80" w:rsidRPr="00BD3CFE" w14:paraId="66A0ED61" w14:textId="77777777" w:rsidTr="0050663C">
        <w:trPr>
          <w:trHeight w:val="300"/>
        </w:trPr>
        <w:tc>
          <w:tcPr>
            <w:tcW w:w="980" w:type="pct"/>
            <w:shd w:val="clear" w:color="auto" w:fill="auto"/>
          </w:tcPr>
          <w:p w14:paraId="36298D39" w14:textId="13035316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01659F">
              <w:rPr>
                <w:rFonts w:cs="Arial"/>
                <w:color w:val="000000"/>
                <w:szCs w:val="22"/>
              </w:rPr>
              <w:t>Receipt</w:t>
            </w:r>
          </w:p>
        </w:tc>
        <w:tc>
          <w:tcPr>
            <w:tcW w:w="1552" w:type="pct"/>
            <w:shd w:val="clear" w:color="auto" w:fill="auto"/>
          </w:tcPr>
          <w:p w14:paraId="731B8544" w14:textId="2889C29A" w:rsidR="00487A80" w:rsidRPr="00BD3CFE" w:rsidRDefault="0072308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Sub distributor </w:t>
            </w:r>
            <w:r w:rsidR="00487A80" w:rsidRPr="0001659F">
              <w:rPr>
                <w:rFonts w:cs="Arial"/>
                <w:color w:val="000000"/>
                <w:szCs w:val="22"/>
              </w:rPr>
              <w:t>has purchased</w:t>
            </w:r>
            <w:r>
              <w:rPr>
                <w:rFonts w:cs="Arial"/>
                <w:color w:val="000000"/>
                <w:szCs w:val="22"/>
              </w:rPr>
              <w:t xml:space="preserve"> from Branch</w:t>
            </w:r>
            <w:r w:rsidR="00F906F6">
              <w:rPr>
                <w:rFonts w:cs="Arial"/>
                <w:color w:val="000000"/>
                <w:szCs w:val="22"/>
              </w:rPr>
              <w:t xml:space="preserve"> or Increase adjustment</w:t>
            </w:r>
            <w:r>
              <w:rPr>
                <w:rFonts w:cs="Arial"/>
                <w:color w:val="000000"/>
                <w:szCs w:val="22"/>
              </w:rPr>
              <w:t xml:space="preserve"> </w:t>
            </w:r>
          </w:p>
        </w:tc>
        <w:tc>
          <w:tcPr>
            <w:tcW w:w="1520" w:type="pct"/>
          </w:tcPr>
          <w:p w14:paraId="46533E4F" w14:textId="77777777" w:rsidR="00487A80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01659F">
              <w:rPr>
                <w:rFonts w:cs="Arial"/>
                <w:color w:val="000000"/>
                <w:szCs w:val="22"/>
              </w:rPr>
              <w:t xml:space="preserve">= Total quantity of A/R invoice from </w:t>
            </w:r>
            <w:r w:rsidR="00F906F6">
              <w:rPr>
                <w:rFonts w:cs="Arial"/>
                <w:color w:val="000000"/>
                <w:szCs w:val="22"/>
              </w:rPr>
              <w:t>branch</w:t>
            </w:r>
          </w:p>
          <w:p w14:paraId="01D47F70" w14:textId="4135EA68" w:rsidR="00F906F6" w:rsidRPr="00BD3CFE" w:rsidRDefault="00F906F6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Or Increase adjustment document </w:t>
            </w:r>
          </w:p>
        </w:tc>
        <w:tc>
          <w:tcPr>
            <w:tcW w:w="948" w:type="pct"/>
            <w:shd w:val="clear" w:color="auto" w:fill="auto"/>
          </w:tcPr>
          <w:p w14:paraId="5029975F" w14:textId="5266B095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01659F">
              <w:rPr>
                <w:rFonts w:cs="Arial"/>
                <w:color w:val="000000"/>
                <w:szCs w:val="22"/>
              </w:rPr>
              <w:t>30</w:t>
            </w:r>
          </w:p>
        </w:tc>
      </w:tr>
      <w:tr w:rsidR="00487A80" w:rsidRPr="00BD3CFE" w14:paraId="00F03770" w14:textId="77777777" w:rsidTr="0050663C">
        <w:trPr>
          <w:trHeight w:val="300"/>
        </w:trPr>
        <w:tc>
          <w:tcPr>
            <w:tcW w:w="980" w:type="pct"/>
            <w:shd w:val="clear" w:color="auto" w:fill="auto"/>
          </w:tcPr>
          <w:p w14:paraId="5F3AD972" w14:textId="5987EDCB" w:rsidR="00487A80" w:rsidRPr="0001659F" w:rsidRDefault="0072308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Issue </w:t>
            </w:r>
          </w:p>
        </w:tc>
        <w:tc>
          <w:tcPr>
            <w:tcW w:w="1552" w:type="pct"/>
            <w:shd w:val="clear" w:color="auto" w:fill="auto"/>
          </w:tcPr>
          <w:p w14:paraId="6FB4CFA4" w14:textId="3EE5E4CF" w:rsidR="00487A80" w:rsidRPr="0001659F" w:rsidRDefault="0072308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Sub distributor has sold out for customer </w:t>
            </w:r>
            <w:r w:rsidR="00F906F6">
              <w:rPr>
                <w:rFonts w:cs="Arial"/>
                <w:color w:val="000000"/>
                <w:szCs w:val="22"/>
              </w:rPr>
              <w:t>or decrease adjustment</w:t>
            </w:r>
          </w:p>
        </w:tc>
        <w:tc>
          <w:tcPr>
            <w:tcW w:w="1520" w:type="pct"/>
          </w:tcPr>
          <w:p w14:paraId="4F5249D8" w14:textId="77777777" w:rsidR="00487A80" w:rsidRDefault="00F906F6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01659F">
              <w:rPr>
                <w:rFonts w:cs="Arial"/>
                <w:color w:val="000000"/>
                <w:szCs w:val="22"/>
              </w:rPr>
              <w:t xml:space="preserve">= Total quantity of A/R invoice </w:t>
            </w:r>
            <w:r>
              <w:rPr>
                <w:rFonts w:cs="Arial"/>
                <w:color w:val="000000"/>
                <w:szCs w:val="22"/>
              </w:rPr>
              <w:t>to</w:t>
            </w:r>
            <w:r w:rsidRPr="0001659F">
              <w:rPr>
                <w:rFonts w:cs="Arial"/>
                <w:color w:val="000000"/>
                <w:szCs w:val="22"/>
              </w:rPr>
              <w:t xml:space="preserve"> </w:t>
            </w:r>
            <w:r>
              <w:rPr>
                <w:rFonts w:cs="Arial"/>
                <w:color w:val="000000"/>
                <w:szCs w:val="22"/>
              </w:rPr>
              <w:t>customer</w:t>
            </w:r>
          </w:p>
          <w:p w14:paraId="068EAFA2" w14:textId="66ED1FD3" w:rsidR="00F906F6" w:rsidRPr="00BD3CFE" w:rsidRDefault="00F906F6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Or decrease adjustment document</w:t>
            </w:r>
          </w:p>
        </w:tc>
        <w:tc>
          <w:tcPr>
            <w:tcW w:w="948" w:type="pct"/>
            <w:shd w:val="clear" w:color="auto" w:fill="auto"/>
          </w:tcPr>
          <w:p w14:paraId="2AF48071" w14:textId="4D0D4498" w:rsidR="00487A80" w:rsidRPr="0001659F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01659F">
              <w:rPr>
                <w:rFonts w:cs="Arial"/>
                <w:color w:val="000000"/>
                <w:szCs w:val="22"/>
              </w:rPr>
              <w:t>20</w:t>
            </w:r>
          </w:p>
        </w:tc>
      </w:tr>
      <w:tr w:rsidR="00487A80" w:rsidRPr="00BD3CFE" w14:paraId="51E2B467" w14:textId="77777777" w:rsidTr="0050663C">
        <w:trPr>
          <w:trHeight w:val="300"/>
        </w:trPr>
        <w:tc>
          <w:tcPr>
            <w:tcW w:w="980" w:type="pct"/>
            <w:shd w:val="clear" w:color="auto" w:fill="auto"/>
          </w:tcPr>
          <w:p w14:paraId="40C52888" w14:textId="48913785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01659F">
              <w:rPr>
                <w:rFonts w:cs="Arial"/>
                <w:color w:val="000000"/>
                <w:szCs w:val="22"/>
              </w:rPr>
              <w:t>End Stock</w:t>
            </w:r>
          </w:p>
        </w:tc>
        <w:tc>
          <w:tcPr>
            <w:tcW w:w="1552" w:type="pct"/>
            <w:shd w:val="clear" w:color="auto" w:fill="auto"/>
          </w:tcPr>
          <w:p w14:paraId="66B0B7A1" w14:textId="55436C6F" w:rsidR="00487A80" w:rsidRPr="00BD3CFE" w:rsidRDefault="0072308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End </w:t>
            </w:r>
            <w:r w:rsidR="00487A80" w:rsidRPr="0001659F">
              <w:rPr>
                <w:rFonts w:cs="Arial"/>
                <w:color w:val="000000"/>
                <w:szCs w:val="22"/>
              </w:rPr>
              <w:t>stock</w:t>
            </w:r>
            <w:r>
              <w:rPr>
                <w:rFonts w:cs="Arial"/>
                <w:color w:val="000000"/>
                <w:szCs w:val="22"/>
              </w:rPr>
              <w:t xml:space="preserve"> of product </w:t>
            </w:r>
          </w:p>
        </w:tc>
        <w:tc>
          <w:tcPr>
            <w:tcW w:w="1520" w:type="pct"/>
          </w:tcPr>
          <w:p w14:paraId="24818D9B" w14:textId="7CA5B3C6" w:rsidR="00487A80" w:rsidRPr="00BD3CFE" w:rsidRDefault="0072308A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01659F">
              <w:rPr>
                <w:rFonts w:cs="Arial"/>
                <w:color w:val="000000"/>
                <w:szCs w:val="22"/>
              </w:rPr>
              <w:t xml:space="preserve">= Begin Stock + Receipt – </w:t>
            </w:r>
            <w:r>
              <w:rPr>
                <w:rFonts w:cs="Arial"/>
                <w:color w:val="000000"/>
                <w:szCs w:val="22"/>
              </w:rPr>
              <w:t>issue</w:t>
            </w:r>
          </w:p>
        </w:tc>
        <w:tc>
          <w:tcPr>
            <w:tcW w:w="948" w:type="pct"/>
            <w:shd w:val="clear" w:color="auto" w:fill="auto"/>
          </w:tcPr>
          <w:p w14:paraId="19223F4A" w14:textId="0AB83950" w:rsidR="00487A80" w:rsidRPr="00BD3CFE" w:rsidRDefault="00487A80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01659F">
              <w:rPr>
                <w:rFonts w:cs="Arial"/>
                <w:color w:val="000000"/>
                <w:szCs w:val="22"/>
              </w:rPr>
              <w:t>60</w:t>
            </w:r>
          </w:p>
        </w:tc>
      </w:tr>
    </w:tbl>
    <w:p w14:paraId="412E6260" w14:textId="77777777" w:rsidR="00487A80" w:rsidRDefault="00487A80" w:rsidP="00487A80">
      <w:pPr>
        <w:spacing w:line="360" w:lineRule="auto"/>
        <w:rPr>
          <w:rFonts w:asciiTheme="majorHAnsi" w:hAnsiTheme="majorHAnsi" w:cstheme="majorHAnsi"/>
          <w:b/>
          <w:szCs w:val="22"/>
        </w:rPr>
      </w:pPr>
    </w:p>
    <w:p w14:paraId="03D3484C" w14:textId="77777777" w:rsidR="00487A80" w:rsidRDefault="00487A80" w:rsidP="0050663C">
      <w:pPr>
        <w:pStyle w:val="ListParagraph"/>
        <w:numPr>
          <w:ilvl w:val="0"/>
          <w:numId w:val="18"/>
        </w:numPr>
        <w:spacing w:line="276" w:lineRule="auto"/>
        <w:ind w:left="1080"/>
        <w:rPr>
          <w:rFonts w:asciiTheme="majorHAnsi" w:hAnsiTheme="majorHAnsi" w:cstheme="majorHAnsi"/>
          <w:b/>
          <w:szCs w:val="22"/>
        </w:rPr>
      </w:pPr>
      <w:r>
        <w:rPr>
          <w:rFonts w:asciiTheme="majorHAnsi" w:hAnsiTheme="majorHAnsi" w:cstheme="majorHAnsi"/>
          <w:b/>
          <w:szCs w:val="22"/>
        </w:rPr>
        <w:t>Sample Report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257"/>
        <w:gridCol w:w="988"/>
        <w:gridCol w:w="811"/>
        <w:gridCol w:w="1259"/>
        <w:gridCol w:w="1439"/>
        <w:gridCol w:w="1350"/>
        <w:gridCol w:w="899"/>
        <w:gridCol w:w="1533"/>
        <w:gridCol w:w="1167"/>
        <w:gridCol w:w="1262"/>
        <w:gridCol w:w="1259"/>
        <w:gridCol w:w="1048"/>
      </w:tblGrid>
      <w:tr w:rsidR="00394631" w:rsidRPr="00BD3CFE" w14:paraId="473AAE92" w14:textId="77777777" w:rsidTr="0050663C">
        <w:trPr>
          <w:trHeight w:val="600"/>
        </w:trPr>
        <w:tc>
          <w:tcPr>
            <w:tcW w:w="440" w:type="pct"/>
            <w:vMerge w:val="restart"/>
            <w:shd w:val="clear" w:color="000000" w:fill="4F6228"/>
            <w:vAlign w:val="center"/>
            <w:hideMark/>
          </w:tcPr>
          <w:p w14:paraId="27EF89D9" w14:textId="77777777" w:rsidR="00394631" w:rsidRPr="00BD3CFE" w:rsidRDefault="00394631" w:rsidP="00B1075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Country</w:t>
            </w:r>
          </w:p>
        </w:tc>
        <w:tc>
          <w:tcPr>
            <w:tcW w:w="346" w:type="pct"/>
            <w:vMerge w:val="restart"/>
            <w:shd w:val="clear" w:color="000000" w:fill="4F6228"/>
            <w:vAlign w:val="center"/>
            <w:hideMark/>
          </w:tcPr>
          <w:p w14:paraId="2B88125D" w14:textId="77777777" w:rsidR="00394631" w:rsidRPr="00BD3CFE" w:rsidRDefault="00394631" w:rsidP="00B1075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Region</w:t>
            </w:r>
          </w:p>
        </w:tc>
        <w:tc>
          <w:tcPr>
            <w:tcW w:w="284" w:type="pct"/>
            <w:vMerge w:val="restart"/>
            <w:shd w:val="clear" w:color="000000" w:fill="4F6228"/>
            <w:vAlign w:val="center"/>
            <w:hideMark/>
          </w:tcPr>
          <w:p w14:paraId="1E354D08" w14:textId="77777777" w:rsidR="00394631" w:rsidRPr="00BD3CFE" w:rsidRDefault="00394631" w:rsidP="00B1075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rea</w:t>
            </w:r>
          </w:p>
        </w:tc>
        <w:tc>
          <w:tcPr>
            <w:tcW w:w="441" w:type="pct"/>
            <w:vMerge w:val="restart"/>
            <w:shd w:val="clear" w:color="000000" w:fill="4F6228"/>
            <w:vAlign w:val="center"/>
            <w:hideMark/>
          </w:tcPr>
          <w:p w14:paraId="7DD8FE2D" w14:textId="258ED413" w:rsidR="00394631" w:rsidRPr="00BD3CFE" w:rsidRDefault="00394631" w:rsidP="00B1075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SD Name</w:t>
            </w:r>
          </w:p>
        </w:tc>
        <w:tc>
          <w:tcPr>
            <w:tcW w:w="504" w:type="pct"/>
            <w:vMerge w:val="restart"/>
            <w:shd w:val="clear" w:color="000000" w:fill="4F6228"/>
            <w:vAlign w:val="center"/>
            <w:hideMark/>
          </w:tcPr>
          <w:p w14:paraId="089BEF20" w14:textId="36204723" w:rsidR="00394631" w:rsidRPr="00BD3CFE" w:rsidRDefault="00394631" w:rsidP="00B1075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Warehouse</w:t>
            </w:r>
          </w:p>
        </w:tc>
        <w:tc>
          <w:tcPr>
            <w:tcW w:w="473" w:type="pct"/>
            <w:vMerge w:val="restart"/>
            <w:shd w:val="clear" w:color="000000" w:fill="4F6228"/>
            <w:vAlign w:val="center"/>
            <w:hideMark/>
          </w:tcPr>
          <w:p w14:paraId="00034A42" w14:textId="77777777" w:rsidR="00394631" w:rsidRPr="00BD3CFE" w:rsidRDefault="00394631" w:rsidP="00B1075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Product name</w:t>
            </w:r>
          </w:p>
        </w:tc>
        <w:tc>
          <w:tcPr>
            <w:tcW w:w="315" w:type="pct"/>
            <w:vMerge w:val="restart"/>
            <w:shd w:val="clear" w:color="000000" w:fill="4F6228"/>
            <w:vAlign w:val="center"/>
            <w:hideMark/>
          </w:tcPr>
          <w:p w14:paraId="1944757C" w14:textId="2012A275" w:rsidR="00394631" w:rsidRPr="00BD3CFE" w:rsidRDefault="00394631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Begin Stock</w:t>
            </w:r>
          </w:p>
        </w:tc>
        <w:tc>
          <w:tcPr>
            <w:tcW w:w="946" w:type="pct"/>
            <w:gridSpan w:val="2"/>
            <w:shd w:val="clear" w:color="000000" w:fill="4F6228"/>
            <w:vAlign w:val="center"/>
          </w:tcPr>
          <w:p w14:paraId="07BA9808" w14:textId="3C4EB7C5" w:rsidR="00394631" w:rsidRPr="00BD3CFE" w:rsidRDefault="00394631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Receipt</w:t>
            </w:r>
          </w:p>
        </w:tc>
        <w:tc>
          <w:tcPr>
            <w:tcW w:w="883" w:type="pct"/>
            <w:gridSpan w:val="2"/>
            <w:shd w:val="clear" w:color="000000" w:fill="4F6228"/>
            <w:vAlign w:val="center"/>
          </w:tcPr>
          <w:p w14:paraId="059E9604" w14:textId="69CEDD1E" w:rsidR="00394631" w:rsidRDefault="00394631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Issue</w:t>
            </w:r>
          </w:p>
        </w:tc>
        <w:tc>
          <w:tcPr>
            <w:tcW w:w="367" w:type="pct"/>
            <w:vMerge w:val="restart"/>
            <w:shd w:val="clear" w:color="000000" w:fill="4F6228"/>
            <w:vAlign w:val="center"/>
            <w:hideMark/>
          </w:tcPr>
          <w:p w14:paraId="725BCFAA" w14:textId="63F33E01" w:rsidR="00394631" w:rsidRPr="00BD3CFE" w:rsidRDefault="00394631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End Stock</w:t>
            </w:r>
          </w:p>
        </w:tc>
      </w:tr>
      <w:tr w:rsidR="00394631" w:rsidRPr="00BD3CFE" w14:paraId="07FBF824" w14:textId="77777777" w:rsidTr="0050663C">
        <w:trPr>
          <w:trHeight w:val="600"/>
        </w:trPr>
        <w:tc>
          <w:tcPr>
            <w:tcW w:w="440" w:type="pct"/>
            <w:vMerge/>
            <w:shd w:val="clear" w:color="000000" w:fill="4F6228"/>
            <w:vAlign w:val="center"/>
          </w:tcPr>
          <w:p w14:paraId="40BD177C" w14:textId="77777777" w:rsidR="00394631" w:rsidRPr="00BD3CFE" w:rsidRDefault="00394631" w:rsidP="00B1075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346" w:type="pct"/>
            <w:vMerge/>
            <w:shd w:val="clear" w:color="000000" w:fill="4F6228"/>
            <w:vAlign w:val="center"/>
          </w:tcPr>
          <w:p w14:paraId="313ACFB2" w14:textId="77777777" w:rsidR="00394631" w:rsidRPr="00BD3CFE" w:rsidRDefault="00394631" w:rsidP="00B1075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284" w:type="pct"/>
            <w:vMerge/>
            <w:shd w:val="clear" w:color="000000" w:fill="4F6228"/>
            <w:vAlign w:val="center"/>
          </w:tcPr>
          <w:p w14:paraId="383EB815" w14:textId="77777777" w:rsidR="00394631" w:rsidRPr="00BD3CFE" w:rsidRDefault="00394631" w:rsidP="00B1075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441" w:type="pct"/>
            <w:vMerge/>
            <w:shd w:val="clear" w:color="000000" w:fill="4F6228"/>
            <w:vAlign w:val="center"/>
          </w:tcPr>
          <w:p w14:paraId="5928BDFE" w14:textId="77777777" w:rsidR="00394631" w:rsidRPr="00BD3CFE" w:rsidRDefault="00394631" w:rsidP="00B1075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504" w:type="pct"/>
            <w:vMerge/>
            <w:shd w:val="clear" w:color="000000" w:fill="4F6228"/>
            <w:vAlign w:val="center"/>
          </w:tcPr>
          <w:p w14:paraId="0B0D943D" w14:textId="77777777" w:rsidR="00394631" w:rsidRDefault="00394631" w:rsidP="00B1075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473" w:type="pct"/>
            <w:vMerge/>
            <w:shd w:val="clear" w:color="000000" w:fill="4F6228"/>
            <w:vAlign w:val="center"/>
          </w:tcPr>
          <w:p w14:paraId="22FCAF45" w14:textId="77777777" w:rsidR="00394631" w:rsidRPr="00BD3CFE" w:rsidRDefault="00394631" w:rsidP="00B1075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315" w:type="pct"/>
            <w:vMerge/>
            <w:shd w:val="clear" w:color="000000" w:fill="4F6228"/>
            <w:vAlign w:val="center"/>
          </w:tcPr>
          <w:p w14:paraId="52DCAC01" w14:textId="77777777" w:rsidR="00394631" w:rsidRDefault="00394631" w:rsidP="0072308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537" w:type="pct"/>
            <w:shd w:val="clear" w:color="000000" w:fill="4F6228"/>
            <w:vAlign w:val="center"/>
          </w:tcPr>
          <w:p w14:paraId="4BA2A983" w14:textId="1F771890" w:rsidR="00394631" w:rsidRDefault="00394631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 xml:space="preserve">Receipt from vendor </w:t>
            </w:r>
          </w:p>
        </w:tc>
        <w:tc>
          <w:tcPr>
            <w:tcW w:w="409" w:type="pct"/>
            <w:shd w:val="clear" w:color="000000" w:fill="4F6228"/>
            <w:vAlign w:val="center"/>
          </w:tcPr>
          <w:p w14:paraId="76BF7634" w14:textId="36F61931" w:rsidR="00394631" w:rsidRDefault="00394631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Increase Adjust</w:t>
            </w:r>
          </w:p>
        </w:tc>
        <w:tc>
          <w:tcPr>
            <w:tcW w:w="442" w:type="pct"/>
            <w:shd w:val="clear" w:color="000000" w:fill="4F6228"/>
            <w:vAlign w:val="center"/>
          </w:tcPr>
          <w:p w14:paraId="2A26B2E9" w14:textId="5979B9B4" w:rsidR="00394631" w:rsidRDefault="00394631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Issue to customer</w:t>
            </w:r>
          </w:p>
        </w:tc>
        <w:tc>
          <w:tcPr>
            <w:tcW w:w="441" w:type="pct"/>
            <w:shd w:val="clear" w:color="000000" w:fill="4F6228"/>
            <w:vAlign w:val="center"/>
          </w:tcPr>
          <w:p w14:paraId="513596A2" w14:textId="741C8FE3" w:rsidR="00394631" w:rsidRDefault="00394631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Decrease Adjust</w:t>
            </w:r>
          </w:p>
        </w:tc>
        <w:tc>
          <w:tcPr>
            <w:tcW w:w="367" w:type="pct"/>
            <w:vMerge/>
            <w:shd w:val="clear" w:color="000000" w:fill="4F6228"/>
            <w:vAlign w:val="center"/>
          </w:tcPr>
          <w:p w14:paraId="29AA5E9A" w14:textId="2FEDCF47" w:rsidR="00394631" w:rsidRDefault="00394631" w:rsidP="0072308A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</w:p>
        </w:tc>
      </w:tr>
      <w:tr w:rsidR="00394631" w:rsidRPr="00BD3CFE" w14:paraId="7B0428D3" w14:textId="77777777" w:rsidTr="0050663C">
        <w:trPr>
          <w:trHeight w:val="300"/>
        </w:trPr>
        <w:tc>
          <w:tcPr>
            <w:tcW w:w="440" w:type="pct"/>
            <w:vMerge w:val="restart"/>
            <w:shd w:val="clear" w:color="000000" w:fill="EBF1DE"/>
            <w:noWrap/>
            <w:hideMark/>
          </w:tcPr>
          <w:p w14:paraId="3147F85F" w14:textId="77777777" w:rsidR="00394631" w:rsidRPr="00BD3CFE" w:rsidRDefault="00394631" w:rsidP="00B1075A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  <w:tc>
          <w:tcPr>
            <w:tcW w:w="346" w:type="pct"/>
            <w:vMerge w:val="restart"/>
            <w:shd w:val="clear" w:color="000000" w:fill="EBF1DE"/>
            <w:noWrap/>
            <w:hideMark/>
          </w:tcPr>
          <w:p w14:paraId="31102C7B" w14:textId="77777777" w:rsidR="00394631" w:rsidRPr="00BD3CFE" w:rsidRDefault="00394631" w:rsidP="00B1075A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  <w:tc>
          <w:tcPr>
            <w:tcW w:w="284" w:type="pct"/>
            <w:vMerge w:val="restart"/>
            <w:shd w:val="clear" w:color="000000" w:fill="EBF1DE"/>
            <w:noWrap/>
            <w:hideMark/>
          </w:tcPr>
          <w:p w14:paraId="54872799" w14:textId="77777777" w:rsidR="00394631" w:rsidRPr="00BD3CFE" w:rsidRDefault="00394631" w:rsidP="00B1075A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  <w:tc>
          <w:tcPr>
            <w:tcW w:w="441" w:type="pct"/>
            <w:vMerge w:val="restart"/>
            <w:shd w:val="clear" w:color="000000" w:fill="EBF1DE"/>
            <w:noWrap/>
            <w:hideMark/>
          </w:tcPr>
          <w:p w14:paraId="60070C45" w14:textId="77777777" w:rsidR="00394631" w:rsidRPr="00BD3CFE" w:rsidRDefault="00394631" w:rsidP="00B1075A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1</w:t>
            </w:r>
          </w:p>
        </w:tc>
        <w:tc>
          <w:tcPr>
            <w:tcW w:w="504" w:type="pct"/>
            <w:shd w:val="clear" w:color="000000" w:fill="EBF1DE"/>
            <w:noWrap/>
            <w:vAlign w:val="center"/>
            <w:hideMark/>
          </w:tcPr>
          <w:p w14:paraId="096E9E4B" w14:textId="6D9A29A9" w:rsidR="00394631" w:rsidRPr="00BD3CFE" w:rsidRDefault="00394631" w:rsidP="00B1075A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WH</w:t>
            </w:r>
            <w:r w:rsidRPr="00BD3CFE">
              <w:rPr>
                <w:rFonts w:cs="Arial"/>
                <w:color w:val="000000"/>
                <w:szCs w:val="22"/>
              </w:rPr>
              <w:t xml:space="preserve"> 01</w:t>
            </w:r>
          </w:p>
        </w:tc>
        <w:tc>
          <w:tcPr>
            <w:tcW w:w="473" w:type="pct"/>
            <w:shd w:val="clear" w:color="000000" w:fill="EBF1DE"/>
            <w:noWrap/>
            <w:vAlign w:val="center"/>
            <w:hideMark/>
          </w:tcPr>
          <w:p w14:paraId="63CBEB3F" w14:textId="77777777" w:rsidR="00394631" w:rsidRPr="00BD3CFE" w:rsidRDefault="00394631" w:rsidP="00B1075A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1</w:t>
            </w:r>
          </w:p>
        </w:tc>
        <w:tc>
          <w:tcPr>
            <w:tcW w:w="315" w:type="pct"/>
            <w:shd w:val="clear" w:color="000000" w:fill="EBF1DE"/>
            <w:noWrap/>
            <w:vAlign w:val="center"/>
            <w:hideMark/>
          </w:tcPr>
          <w:p w14:paraId="210CBDA9" w14:textId="09EE6D58" w:rsidR="00394631" w:rsidRPr="00BD3CFE" w:rsidRDefault="00394631" w:rsidP="00B1075A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50</w:t>
            </w:r>
          </w:p>
        </w:tc>
        <w:tc>
          <w:tcPr>
            <w:tcW w:w="537" w:type="pct"/>
            <w:shd w:val="clear" w:color="000000" w:fill="EBF1DE"/>
          </w:tcPr>
          <w:p w14:paraId="5B343046" w14:textId="66586A8F" w:rsidR="00394631" w:rsidRPr="00BD3CFE" w:rsidRDefault="00394631" w:rsidP="00B1075A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30</w:t>
            </w:r>
          </w:p>
        </w:tc>
        <w:tc>
          <w:tcPr>
            <w:tcW w:w="409" w:type="pct"/>
            <w:shd w:val="clear" w:color="000000" w:fill="EBF1DE"/>
          </w:tcPr>
          <w:p w14:paraId="3CDFB1EF" w14:textId="778459E3" w:rsidR="00394631" w:rsidRPr="00BD3CFE" w:rsidRDefault="00394631" w:rsidP="00B1075A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2</w:t>
            </w:r>
          </w:p>
        </w:tc>
        <w:tc>
          <w:tcPr>
            <w:tcW w:w="442" w:type="pct"/>
            <w:shd w:val="clear" w:color="000000" w:fill="EBF1DE"/>
          </w:tcPr>
          <w:p w14:paraId="305176E2" w14:textId="68FCE92E" w:rsidR="00394631" w:rsidRPr="00BD3CFE" w:rsidRDefault="00394631" w:rsidP="00B1075A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20</w:t>
            </w:r>
          </w:p>
        </w:tc>
        <w:tc>
          <w:tcPr>
            <w:tcW w:w="441" w:type="pct"/>
            <w:shd w:val="clear" w:color="000000" w:fill="EBF1DE"/>
          </w:tcPr>
          <w:p w14:paraId="35D04E03" w14:textId="498A85DE" w:rsidR="00394631" w:rsidRPr="00BD3CFE" w:rsidRDefault="00394631" w:rsidP="00B1075A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1</w:t>
            </w:r>
          </w:p>
        </w:tc>
        <w:tc>
          <w:tcPr>
            <w:tcW w:w="367" w:type="pct"/>
            <w:shd w:val="clear" w:color="000000" w:fill="EBF1DE"/>
            <w:noWrap/>
            <w:vAlign w:val="center"/>
          </w:tcPr>
          <w:p w14:paraId="00D4B3D8" w14:textId="43B3F3B0" w:rsidR="00394631" w:rsidRPr="00BD3CFE" w:rsidRDefault="00394631" w:rsidP="00B1075A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6</w:t>
            </w:r>
            <w:r w:rsidR="00FA58F9">
              <w:rPr>
                <w:rFonts w:cs="Arial"/>
                <w:color w:val="000000"/>
                <w:szCs w:val="22"/>
              </w:rPr>
              <w:t>1</w:t>
            </w:r>
          </w:p>
        </w:tc>
      </w:tr>
      <w:tr w:rsidR="00394631" w:rsidRPr="00BD3CFE" w14:paraId="11569CCE" w14:textId="77777777" w:rsidTr="0050663C">
        <w:trPr>
          <w:trHeight w:val="300"/>
        </w:trPr>
        <w:tc>
          <w:tcPr>
            <w:tcW w:w="440" w:type="pct"/>
            <w:vMerge/>
            <w:hideMark/>
          </w:tcPr>
          <w:p w14:paraId="699F322B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46" w:type="pct"/>
            <w:vMerge/>
            <w:hideMark/>
          </w:tcPr>
          <w:p w14:paraId="1B54893E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284" w:type="pct"/>
            <w:vMerge/>
            <w:hideMark/>
          </w:tcPr>
          <w:p w14:paraId="1521DF66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41" w:type="pct"/>
            <w:vMerge/>
            <w:hideMark/>
          </w:tcPr>
          <w:p w14:paraId="4F8417A8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04" w:type="pct"/>
            <w:shd w:val="clear" w:color="000000" w:fill="EBF1DE"/>
            <w:noWrap/>
            <w:hideMark/>
          </w:tcPr>
          <w:p w14:paraId="198C6C70" w14:textId="6007A33A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  <w:r w:rsidRPr="00DE5A01">
              <w:rPr>
                <w:rFonts w:cs="Arial"/>
                <w:color w:val="000000"/>
                <w:szCs w:val="22"/>
              </w:rPr>
              <w:t>WH 01</w:t>
            </w:r>
          </w:p>
        </w:tc>
        <w:tc>
          <w:tcPr>
            <w:tcW w:w="473" w:type="pct"/>
            <w:shd w:val="clear" w:color="000000" w:fill="EBF1DE"/>
            <w:noWrap/>
            <w:vAlign w:val="center"/>
            <w:hideMark/>
          </w:tcPr>
          <w:p w14:paraId="7236898B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2</w:t>
            </w:r>
          </w:p>
        </w:tc>
        <w:tc>
          <w:tcPr>
            <w:tcW w:w="315" w:type="pct"/>
            <w:shd w:val="clear" w:color="000000" w:fill="EBF1DE"/>
            <w:noWrap/>
            <w:vAlign w:val="center"/>
            <w:hideMark/>
          </w:tcPr>
          <w:p w14:paraId="31478DC9" w14:textId="52A03E92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50</w:t>
            </w:r>
          </w:p>
        </w:tc>
        <w:tc>
          <w:tcPr>
            <w:tcW w:w="537" w:type="pct"/>
            <w:shd w:val="clear" w:color="000000" w:fill="EBF1DE"/>
            <w:vAlign w:val="center"/>
          </w:tcPr>
          <w:p w14:paraId="605DABC6" w14:textId="41C327E3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40</w:t>
            </w:r>
          </w:p>
        </w:tc>
        <w:tc>
          <w:tcPr>
            <w:tcW w:w="409" w:type="pct"/>
            <w:shd w:val="clear" w:color="000000" w:fill="EBF1DE"/>
            <w:vAlign w:val="center"/>
          </w:tcPr>
          <w:p w14:paraId="36E314F9" w14:textId="0CC57783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2</w:t>
            </w:r>
          </w:p>
        </w:tc>
        <w:tc>
          <w:tcPr>
            <w:tcW w:w="442" w:type="pct"/>
            <w:shd w:val="clear" w:color="000000" w:fill="EBF1DE"/>
            <w:vAlign w:val="center"/>
          </w:tcPr>
          <w:p w14:paraId="03B2A66A" w14:textId="0E868474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20</w:t>
            </w:r>
          </w:p>
        </w:tc>
        <w:tc>
          <w:tcPr>
            <w:tcW w:w="441" w:type="pct"/>
            <w:shd w:val="clear" w:color="000000" w:fill="EBF1DE"/>
            <w:vAlign w:val="center"/>
          </w:tcPr>
          <w:p w14:paraId="2076C3EB" w14:textId="599421E4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1</w:t>
            </w:r>
          </w:p>
        </w:tc>
        <w:tc>
          <w:tcPr>
            <w:tcW w:w="367" w:type="pct"/>
            <w:shd w:val="clear" w:color="000000" w:fill="EBF1DE"/>
            <w:noWrap/>
            <w:vAlign w:val="center"/>
          </w:tcPr>
          <w:p w14:paraId="21172E44" w14:textId="69988425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7</w:t>
            </w:r>
            <w:r w:rsidR="00FA58F9">
              <w:rPr>
                <w:rFonts w:cs="Arial"/>
                <w:color w:val="000000"/>
                <w:szCs w:val="22"/>
              </w:rPr>
              <w:t>1</w:t>
            </w:r>
          </w:p>
        </w:tc>
      </w:tr>
      <w:tr w:rsidR="00394631" w:rsidRPr="00BD3CFE" w14:paraId="3F14841B" w14:textId="77777777" w:rsidTr="0050663C">
        <w:trPr>
          <w:trHeight w:val="300"/>
        </w:trPr>
        <w:tc>
          <w:tcPr>
            <w:tcW w:w="440" w:type="pct"/>
            <w:vMerge/>
            <w:hideMark/>
          </w:tcPr>
          <w:p w14:paraId="42CA43DB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46" w:type="pct"/>
            <w:vMerge/>
            <w:hideMark/>
          </w:tcPr>
          <w:p w14:paraId="649A0B2A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284" w:type="pct"/>
            <w:vMerge/>
            <w:hideMark/>
          </w:tcPr>
          <w:p w14:paraId="04AB2599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41" w:type="pct"/>
            <w:vMerge/>
            <w:hideMark/>
          </w:tcPr>
          <w:p w14:paraId="34CE222B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04" w:type="pct"/>
            <w:shd w:val="clear" w:color="000000" w:fill="EBF1DE"/>
            <w:noWrap/>
            <w:hideMark/>
          </w:tcPr>
          <w:p w14:paraId="63019F50" w14:textId="4EC2EC0D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  <w:r w:rsidRPr="00DE5A01">
              <w:rPr>
                <w:rFonts w:cs="Arial"/>
                <w:color w:val="000000"/>
                <w:szCs w:val="22"/>
              </w:rPr>
              <w:t>WH 01</w:t>
            </w:r>
          </w:p>
        </w:tc>
        <w:tc>
          <w:tcPr>
            <w:tcW w:w="473" w:type="pct"/>
            <w:shd w:val="clear" w:color="000000" w:fill="EBF1DE"/>
            <w:noWrap/>
            <w:vAlign w:val="center"/>
            <w:hideMark/>
          </w:tcPr>
          <w:p w14:paraId="6849F647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1</w:t>
            </w:r>
          </w:p>
        </w:tc>
        <w:tc>
          <w:tcPr>
            <w:tcW w:w="315" w:type="pct"/>
            <w:shd w:val="clear" w:color="000000" w:fill="EBF1DE"/>
            <w:noWrap/>
            <w:vAlign w:val="center"/>
            <w:hideMark/>
          </w:tcPr>
          <w:p w14:paraId="7879E1C6" w14:textId="3F645D62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50</w:t>
            </w:r>
          </w:p>
        </w:tc>
        <w:tc>
          <w:tcPr>
            <w:tcW w:w="537" w:type="pct"/>
            <w:shd w:val="clear" w:color="000000" w:fill="EBF1DE"/>
            <w:vAlign w:val="center"/>
          </w:tcPr>
          <w:p w14:paraId="33B9B679" w14:textId="085F4E40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30</w:t>
            </w:r>
          </w:p>
        </w:tc>
        <w:tc>
          <w:tcPr>
            <w:tcW w:w="409" w:type="pct"/>
            <w:shd w:val="clear" w:color="000000" w:fill="EBF1DE"/>
            <w:vAlign w:val="center"/>
          </w:tcPr>
          <w:p w14:paraId="15AB0D2B" w14:textId="322A11C3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42" w:type="pct"/>
            <w:shd w:val="clear" w:color="000000" w:fill="EBF1DE"/>
            <w:vAlign w:val="center"/>
          </w:tcPr>
          <w:p w14:paraId="58822C59" w14:textId="1C1DD273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40</w:t>
            </w:r>
          </w:p>
        </w:tc>
        <w:tc>
          <w:tcPr>
            <w:tcW w:w="441" w:type="pct"/>
            <w:shd w:val="clear" w:color="000000" w:fill="EBF1DE"/>
            <w:vAlign w:val="center"/>
          </w:tcPr>
          <w:p w14:paraId="409E7278" w14:textId="001B60BB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67" w:type="pct"/>
            <w:shd w:val="clear" w:color="000000" w:fill="EBF1DE"/>
            <w:noWrap/>
            <w:vAlign w:val="center"/>
          </w:tcPr>
          <w:p w14:paraId="76D75CEA" w14:textId="30A9ED53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40</w:t>
            </w:r>
          </w:p>
        </w:tc>
      </w:tr>
      <w:tr w:rsidR="00394631" w:rsidRPr="00BD3CFE" w14:paraId="7548376D" w14:textId="77777777" w:rsidTr="0050663C">
        <w:trPr>
          <w:trHeight w:val="300"/>
        </w:trPr>
        <w:tc>
          <w:tcPr>
            <w:tcW w:w="440" w:type="pct"/>
            <w:vMerge/>
            <w:hideMark/>
          </w:tcPr>
          <w:p w14:paraId="111CC678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46" w:type="pct"/>
            <w:vMerge/>
            <w:hideMark/>
          </w:tcPr>
          <w:p w14:paraId="17F6A816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284" w:type="pct"/>
            <w:vMerge w:val="restart"/>
            <w:shd w:val="clear" w:color="000000" w:fill="EBF1DE"/>
            <w:noWrap/>
            <w:hideMark/>
          </w:tcPr>
          <w:p w14:paraId="6C9B1A33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2</w:t>
            </w:r>
          </w:p>
        </w:tc>
        <w:tc>
          <w:tcPr>
            <w:tcW w:w="441" w:type="pct"/>
            <w:vMerge w:val="restart"/>
            <w:shd w:val="clear" w:color="000000" w:fill="EBF1DE"/>
            <w:noWrap/>
            <w:hideMark/>
          </w:tcPr>
          <w:p w14:paraId="1548F7F0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2</w:t>
            </w:r>
          </w:p>
        </w:tc>
        <w:tc>
          <w:tcPr>
            <w:tcW w:w="504" w:type="pct"/>
            <w:shd w:val="clear" w:color="000000" w:fill="EBF1DE"/>
            <w:noWrap/>
            <w:vAlign w:val="center"/>
            <w:hideMark/>
          </w:tcPr>
          <w:p w14:paraId="2B5C6AC3" w14:textId="7750B41E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WH</w:t>
            </w:r>
            <w:r w:rsidRPr="00BD3CFE">
              <w:rPr>
                <w:rFonts w:cs="Arial"/>
                <w:color w:val="000000"/>
                <w:szCs w:val="22"/>
              </w:rPr>
              <w:t xml:space="preserve"> 02</w:t>
            </w:r>
          </w:p>
        </w:tc>
        <w:tc>
          <w:tcPr>
            <w:tcW w:w="473" w:type="pct"/>
            <w:shd w:val="clear" w:color="000000" w:fill="EBF1DE"/>
            <w:noWrap/>
            <w:vAlign w:val="center"/>
            <w:hideMark/>
          </w:tcPr>
          <w:p w14:paraId="01CB55B6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2</w:t>
            </w:r>
          </w:p>
        </w:tc>
        <w:tc>
          <w:tcPr>
            <w:tcW w:w="315" w:type="pct"/>
            <w:shd w:val="clear" w:color="000000" w:fill="EBF1DE"/>
            <w:noWrap/>
            <w:vAlign w:val="center"/>
            <w:hideMark/>
          </w:tcPr>
          <w:p w14:paraId="70A3E993" w14:textId="644BBC93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50</w:t>
            </w:r>
          </w:p>
        </w:tc>
        <w:tc>
          <w:tcPr>
            <w:tcW w:w="537" w:type="pct"/>
            <w:shd w:val="clear" w:color="000000" w:fill="EBF1DE"/>
            <w:vAlign w:val="center"/>
          </w:tcPr>
          <w:p w14:paraId="11C82E2E" w14:textId="2CC8480C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50</w:t>
            </w:r>
          </w:p>
        </w:tc>
        <w:tc>
          <w:tcPr>
            <w:tcW w:w="409" w:type="pct"/>
            <w:shd w:val="clear" w:color="000000" w:fill="EBF1DE"/>
            <w:vAlign w:val="center"/>
          </w:tcPr>
          <w:p w14:paraId="482CADF6" w14:textId="12F84500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42" w:type="pct"/>
            <w:shd w:val="clear" w:color="000000" w:fill="EBF1DE"/>
            <w:vAlign w:val="center"/>
          </w:tcPr>
          <w:p w14:paraId="43F71F31" w14:textId="19C7E704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20</w:t>
            </w:r>
          </w:p>
        </w:tc>
        <w:tc>
          <w:tcPr>
            <w:tcW w:w="441" w:type="pct"/>
            <w:shd w:val="clear" w:color="000000" w:fill="EBF1DE"/>
            <w:vAlign w:val="center"/>
          </w:tcPr>
          <w:p w14:paraId="4E3E0E76" w14:textId="355AA865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67" w:type="pct"/>
            <w:shd w:val="clear" w:color="000000" w:fill="EBF1DE"/>
            <w:noWrap/>
            <w:vAlign w:val="center"/>
          </w:tcPr>
          <w:p w14:paraId="5B44B107" w14:textId="5842DC6B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80</w:t>
            </w:r>
          </w:p>
        </w:tc>
      </w:tr>
      <w:tr w:rsidR="00394631" w:rsidRPr="00BD3CFE" w14:paraId="1D4EC761" w14:textId="77777777" w:rsidTr="0050663C">
        <w:trPr>
          <w:trHeight w:val="300"/>
        </w:trPr>
        <w:tc>
          <w:tcPr>
            <w:tcW w:w="440" w:type="pct"/>
            <w:vMerge/>
            <w:vAlign w:val="center"/>
            <w:hideMark/>
          </w:tcPr>
          <w:p w14:paraId="6E83414A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46" w:type="pct"/>
            <w:vMerge/>
            <w:vAlign w:val="center"/>
            <w:hideMark/>
          </w:tcPr>
          <w:p w14:paraId="3C6C94EA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284" w:type="pct"/>
            <w:vMerge/>
            <w:vAlign w:val="center"/>
            <w:hideMark/>
          </w:tcPr>
          <w:p w14:paraId="2C99B78A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41" w:type="pct"/>
            <w:vMerge/>
            <w:vAlign w:val="center"/>
            <w:hideMark/>
          </w:tcPr>
          <w:p w14:paraId="2022FD81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04" w:type="pct"/>
            <w:shd w:val="clear" w:color="000000" w:fill="EBF1DE"/>
            <w:noWrap/>
            <w:vAlign w:val="center"/>
            <w:hideMark/>
          </w:tcPr>
          <w:p w14:paraId="79640591" w14:textId="0D1FB15F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WH</w:t>
            </w:r>
            <w:r w:rsidRPr="00BD3CFE">
              <w:rPr>
                <w:rFonts w:cs="Arial"/>
                <w:color w:val="000000"/>
                <w:szCs w:val="22"/>
              </w:rPr>
              <w:t xml:space="preserve"> 02</w:t>
            </w:r>
          </w:p>
        </w:tc>
        <w:tc>
          <w:tcPr>
            <w:tcW w:w="473" w:type="pct"/>
            <w:shd w:val="clear" w:color="000000" w:fill="EBF1DE"/>
            <w:noWrap/>
            <w:vAlign w:val="center"/>
            <w:hideMark/>
          </w:tcPr>
          <w:p w14:paraId="42DE810C" w14:textId="77777777" w:rsidR="00394631" w:rsidRPr="00BD3CFE" w:rsidRDefault="00394631" w:rsidP="00394631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3</w:t>
            </w:r>
          </w:p>
        </w:tc>
        <w:tc>
          <w:tcPr>
            <w:tcW w:w="315" w:type="pct"/>
            <w:shd w:val="clear" w:color="000000" w:fill="EBF1DE"/>
            <w:noWrap/>
            <w:vAlign w:val="center"/>
            <w:hideMark/>
          </w:tcPr>
          <w:p w14:paraId="6D097D80" w14:textId="0F21FF7E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60</w:t>
            </w:r>
          </w:p>
        </w:tc>
        <w:tc>
          <w:tcPr>
            <w:tcW w:w="537" w:type="pct"/>
            <w:shd w:val="clear" w:color="000000" w:fill="EBF1DE"/>
            <w:vAlign w:val="center"/>
          </w:tcPr>
          <w:p w14:paraId="6CECCD35" w14:textId="2AFCBEFB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30</w:t>
            </w:r>
          </w:p>
        </w:tc>
        <w:tc>
          <w:tcPr>
            <w:tcW w:w="409" w:type="pct"/>
            <w:shd w:val="clear" w:color="000000" w:fill="EBF1DE"/>
            <w:vAlign w:val="center"/>
          </w:tcPr>
          <w:p w14:paraId="154967E1" w14:textId="597BDEB3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42" w:type="pct"/>
            <w:shd w:val="clear" w:color="000000" w:fill="EBF1DE"/>
            <w:vAlign w:val="center"/>
          </w:tcPr>
          <w:p w14:paraId="5E782299" w14:textId="11D8C27B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20</w:t>
            </w:r>
          </w:p>
        </w:tc>
        <w:tc>
          <w:tcPr>
            <w:tcW w:w="441" w:type="pct"/>
            <w:shd w:val="clear" w:color="000000" w:fill="EBF1DE"/>
            <w:vAlign w:val="center"/>
          </w:tcPr>
          <w:p w14:paraId="2DE8DE27" w14:textId="71FB08F3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67" w:type="pct"/>
            <w:shd w:val="clear" w:color="000000" w:fill="EBF1DE"/>
            <w:noWrap/>
            <w:vAlign w:val="center"/>
          </w:tcPr>
          <w:p w14:paraId="20209708" w14:textId="64AF9DBE" w:rsidR="00394631" w:rsidRPr="00BD3CFE" w:rsidRDefault="00394631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70</w:t>
            </w:r>
          </w:p>
        </w:tc>
      </w:tr>
    </w:tbl>
    <w:p w14:paraId="1CA95A07" w14:textId="77777777" w:rsidR="0072308A" w:rsidRPr="00BD3CFE" w:rsidRDefault="0072308A" w:rsidP="008F31E7">
      <w:pPr>
        <w:pStyle w:val="ListParagraph"/>
        <w:spacing w:line="360" w:lineRule="auto"/>
        <w:jc w:val="both"/>
      </w:pPr>
    </w:p>
    <w:p w14:paraId="37F09023" w14:textId="77777777" w:rsidR="008F31E7" w:rsidRPr="00BD3CFE" w:rsidRDefault="008F31E7" w:rsidP="008F31E7">
      <w:pPr>
        <w:pStyle w:val="Heading4"/>
      </w:pPr>
      <w:bookmarkStart w:id="18" w:name="_Toc482876344"/>
      <w:r w:rsidRPr="00BD3CFE">
        <w:t>Sales Report</w:t>
      </w:r>
      <w:bookmarkEnd w:id="18"/>
      <w:r w:rsidRPr="00BD3CFE">
        <w:t xml:space="preserve"> </w:t>
      </w:r>
    </w:p>
    <w:p w14:paraId="22D666E8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Purpose:</w:t>
      </w:r>
    </w:p>
    <w:p w14:paraId="1636A41B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 w:rsidRPr="00BD3CFE">
        <w:rPr>
          <w:rFonts w:cs="Arial"/>
          <w:szCs w:val="22"/>
        </w:rPr>
        <w:t>Tracking sales report about orders, revenue, volume</w:t>
      </w:r>
    </w:p>
    <w:p w14:paraId="494260C5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Business Requirements:</w:t>
      </w:r>
    </w:p>
    <w:p w14:paraId="128751EA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ata in report: Baseline </w:t>
      </w:r>
    </w:p>
    <w:p w14:paraId="6C5E4A82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Filter data: From date – To date</w:t>
      </w:r>
    </w:p>
    <w:p w14:paraId="785D4885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Decentralize data view base on user’s role</w:t>
      </w:r>
    </w:p>
    <w:p w14:paraId="2DB41AB7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6"/>
        </w:rPr>
      </w:pPr>
      <w:r w:rsidRPr="00BD3CFE">
        <w:rPr>
          <w:rFonts w:cs="Arial"/>
          <w:szCs w:val="22"/>
        </w:rPr>
        <w:t>Decentralize by Salesforce: data of channel/country/region/area just can be seen by manager of that channel/country/region/area</w:t>
      </w:r>
    </w:p>
    <w:p w14:paraId="60F16812" w14:textId="77777777" w:rsidR="006126E9" w:rsidRDefault="006126E9">
      <w:pPr>
        <w:spacing w:after="160" w:line="259" w:lineRule="auto"/>
        <w:rPr>
          <w:rFonts w:cs="Arial"/>
          <w:b/>
        </w:rPr>
      </w:pPr>
      <w:r>
        <w:rPr>
          <w:rFonts w:cs="Arial"/>
          <w:b/>
        </w:rPr>
        <w:br w:type="page"/>
      </w:r>
    </w:p>
    <w:p w14:paraId="7171B6D1" w14:textId="1E3B3873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lastRenderedPageBreak/>
        <w:t>Report Data:</w:t>
      </w:r>
    </w:p>
    <w:tbl>
      <w:tblPr>
        <w:tblW w:w="49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86"/>
        <w:gridCol w:w="4411"/>
        <w:gridCol w:w="4320"/>
        <w:gridCol w:w="2695"/>
      </w:tblGrid>
      <w:tr w:rsidR="008F31E7" w:rsidRPr="00BD3CFE" w14:paraId="5F573732" w14:textId="77777777" w:rsidTr="003B0D52">
        <w:trPr>
          <w:trHeight w:val="300"/>
          <w:tblHeader/>
        </w:trPr>
        <w:tc>
          <w:tcPr>
            <w:tcW w:w="980" w:type="pct"/>
            <w:shd w:val="clear" w:color="auto" w:fill="1F4E79" w:themeFill="accent1" w:themeFillShade="80"/>
            <w:vAlign w:val="bottom"/>
            <w:hideMark/>
          </w:tcPr>
          <w:p w14:paraId="327F760C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Column Name</w:t>
            </w:r>
          </w:p>
        </w:tc>
        <w:tc>
          <w:tcPr>
            <w:tcW w:w="1552" w:type="pct"/>
            <w:shd w:val="clear" w:color="auto" w:fill="1F4E79" w:themeFill="accent1" w:themeFillShade="80"/>
            <w:vAlign w:val="bottom"/>
            <w:hideMark/>
          </w:tcPr>
          <w:p w14:paraId="5EE08997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Description</w:t>
            </w:r>
          </w:p>
        </w:tc>
        <w:tc>
          <w:tcPr>
            <w:tcW w:w="1520" w:type="pct"/>
            <w:shd w:val="clear" w:color="auto" w:fill="1F4E79" w:themeFill="accent1" w:themeFillShade="80"/>
          </w:tcPr>
          <w:p w14:paraId="670B60E3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Formula</w:t>
            </w:r>
          </w:p>
        </w:tc>
        <w:tc>
          <w:tcPr>
            <w:tcW w:w="948" w:type="pct"/>
            <w:shd w:val="clear" w:color="auto" w:fill="1F4E79" w:themeFill="accent1" w:themeFillShade="80"/>
            <w:vAlign w:val="bottom"/>
            <w:hideMark/>
          </w:tcPr>
          <w:p w14:paraId="3A90C80C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Sample Data</w:t>
            </w:r>
          </w:p>
        </w:tc>
      </w:tr>
      <w:tr w:rsidR="008F31E7" w:rsidRPr="00BD3CFE" w14:paraId="05A491F2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2FED53E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3EB89D7C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Country of Branch/SD </w:t>
            </w:r>
          </w:p>
        </w:tc>
        <w:tc>
          <w:tcPr>
            <w:tcW w:w="1520" w:type="pct"/>
          </w:tcPr>
          <w:p w14:paraId="4B7E6C59" w14:textId="77777777" w:rsidR="008F31E7" w:rsidRPr="00BD3CFE" w:rsidRDefault="008F31E7" w:rsidP="001211BB">
            <w:pPr>
              <w:spacing w:line="360" w:lineRule="auto"/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4C0F650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</w:tr>
      <w:tr w:rsidR="008F31E7" w:rsidRPr="00BD3CFE" w14:paraId="376109DF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157FABD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5DEEF532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 of Branch/SD</w:t>
            </w:r>
          </w:p>
        </w:tc>
        <w:tc>
          <w:tcPr>
            <w:tcW w:w="1520" w:type="pct"/>
          </w:tcPr>
          <w:p w14:paraId="33416691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6F0895A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</w:tr>
      <w:tr w:rsidR="008F31E7" w:rsidRPr="00BD3CFE" w14:paraId="019ABB50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20C47579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2BDB650C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 of Branch/SD</w:t>
            </w:r>
          </w:p>
        </w:tc>
        <w:tc>
          <w:tcPr>
            <w:tcW w:w="1520" w:type="pct"/>
          </w:tcPr>
          <w:p w14:paraId="1AC038C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5B4F05B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</w:tr>
      <w:tr w:rsidR="008F31E7" w:rsidRPr="00BD3CFE" w14:paraId="3F7C5110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28109546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Cod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1F3B748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Code</w:t>
            </w:r>
          </w:p>
        </w:tc>
        <w:tc>
          <w:tcPr>
            <w:tcW w:w="1520" w:type="pct"/>
          </w:tcPr>
          <w:p w14:paraId="46F212B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4FC479AA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D01</w:t>
            </w:r>
          </w:p>
        </w:tc>
      </w:tr>
      <w:tr w:rsidR="008F31E7" w:rsidRPr="00BD3CFE" w14:paraId="0EDD0F15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1F3EB8A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443E3FA6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520" w:type="pct"/>
          </w:tcPr>
          <w:p w14:paraId="231C9581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1AA0334F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1</w:t>
            </w:r>
          </w:p>
        </w:tc>
      </w:tr>
      <w:tr w:rsidR="003B0D52" w:rsidRPr="00BD3CFE" w14:paraId="60E0F63A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577DDADF" w14:textId="24749F21" w:rsidR="003B0D52" w:rsidRPr="00BD3CFE" w:rsidRDefault="003B0D52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Route Cod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12428BAF" w14:textId="532AF522" w:rsidR="003B0D52" w:rsidRPr="00BD3CFE" w:rsidRDefault="003B0D52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Route Code</w:t>
            </w:r>
          </w:p>
        </w:tc>
        <w:tc>
          <w:tcPr>
            <w:tcW w:w="1520" w:type="pct"/>
          </w:tcPr>
          <w:p w14:paraId="1DF576EB" w14:textId="77777777" w:rsidR="003B0D52" w:rsidRPr="00BD3CFE" w:rsidRDefault="003B0D52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6CDFCDA4" w14:textId="7664A630" w:rsidR="003B0D52" w:rsidRPr="00BD3CFE" w:rsidRDefault="003B0D52" w:rsidP="003231AD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R</w:t>
            </w:r>
            <w:r w:rsidR="003231AD">
              <w:rPr>
                <w:rFonts w:cs="Arial"/>
                <w:color w:val="000000"/>
                <w:szCs w:val="22"/>
              </w:rPr>
              <w:t>00</w:t>
            </w:r>
            <w:r>
              <w:rPr>
                <w:rFonts w:cs="Arial"/>
                <w:color w:val="000000"/>
                <w:szCs w:val="22"/>
              </w:rPr>
              <w:t>01</w:t>
            </w:r>
          </w:p>
        </w:tc>
      </w:tr>
      <w:tr w:rsidR="008F31E7" w:rsidRPr="00BD3CFE" w14:paraId="27089649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519840A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58F4AD4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</w:t>
            </w:r>
          </w:p>
        </w:tc>
        <w:tc>
          <w:tcPr>
            <w:tcW w:w="1520" w:type="pct"/>
          </w:tcPr>
          <w:p w14:paraId="3DA7F3C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6F40E11A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</w:tr>
      <w:tr w:rsidR="003B0D52" w:rsidRPr="00BD3CFE" w14:paraId="6DF8FFDB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0F7A4178" w14:textId="1B127E26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omer</w:t>
            </w:r>
            <w:r w:rsidRPr="00BD3CFE">
              <w:rPr>
                <w:rFonts w:cs="Arial"/>
                <w:color w:val="000000"/>
                <w:szCs w:val="22"/>
              </w:rPr>
              <w:t xml:space="preserve"> Cod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602E4EFD" w14:textId="2F7E3133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omer</w:t>
            </w:r>
            <w:r w:rsidRPr="00BD3CFE">
              <w:rPr>
                <w:rFonts w:cs="Arial"/>
                <w:color w:val="000000"/>
                <w:szCs w:val="22"/>
              </w:rPr>
              <w:t xml:space="preserve"> Code</w:t>
            </w:r>
          </w:p>
        </w:tc>
        <w:tc>
          <w:tcPr>
            <w:tcW w:w="1520" w:type="pct"/>
          </w:tcPr>
          <w:p w14:paraId="6B993B2A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707FB2BD" w14:textId="1732509D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01</w:t>
            </w:r>
          </w:p>
        </w:tc>
      </w:tr>
      <w:tr w:rsidR="003B0D52" w:rsidRPr="00BD3CFE" w14:paraId="44C59F09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3C74D75B" w14:textId="2E3AAF59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omer</w:t>
            </w:r>
            <w:r w:rsidRPr="00BD3CFE">
              <w:rPr>
                <w:rFonts w:cs="Arial"/>
                <w:color w:val="000000"/>
                <w:szCs w:val="22"/>
              </w:rPr>
              <w:t xml:space="preserve"> Nam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69769666" w14:textId="3DDE65D0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omer</w:t>
            </w:r>
            <w:r w:rsidRPr="00BD3CFE">
              <w:rPr>
                <w:rFonts w:cs="Arial"/>
                <w:color w:val="000000"/>
                <w:szCs w:val="22"/>
              </w:rPr>
              <w:t xml:space="preserve"> Name</w:t>
            </w:r>
          </w:p>
        </w:tc>
        <w:tc>
          <w:tcPr>
            <w:tcW w:w="1520" w:type="pct"/>
          </w:tcPr>
          <w:p w14:paraId="0574A6D1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673058A5" w14:textId="10361ACD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omer</w:t>
            </w:r>
            <w:r w:rsidRPr="00BD3CFE">
              <w:rPr>
                <w:rFonts w:cs="Arial"/>
                <w:color w:val="000000"/>
                <w:szCs w:val="22"/>
              </w:rPr>
              <w:t xml:space="preserve"> 01</w:t>
            </w:r>
          </w:p>
        </w:tc>
      </w:tr>
      <w:tr w:rsidR="003B0D52" w:rsidRPr="00BD3CFE" w14:paraId="78137F27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08F95F03" w14:textId="3EAE9656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Dat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61BEA212" w14:textId="4ACA3AB5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Date of Invoice</w:t>
            </w:r>
          </w:p>
        </w:tc>
        <w:tc>
          <w:tcPr>
            <w:tcW w:w="1520" w:type="pct"/>
          </w:tcPr>
          <w:p w14:paraId="695C7E47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1C655FA8" w14:textId="4B3B06F2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</w:tr>
      <w:tr w:rsidR="003B0D52" w:rsidRPr="00BD3CFE" w14:paraId="5BADF56E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047C76DD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voic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35E8AAF7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voice</w:t>
            </w:r>
          </w:p>
        </w:tc>
        <w:tc>
          <w:tcPr>
            <w:tcW w:w="1520" w:type="pct"/>
          </w:tcPr>
          <w:p w14:paraId="39F3A5CA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532C0AFA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000001</w:t>
            </w:r>
          </w:p>
        </w:tc>
      </w:tr>
      <w:tr w:rsidR="003B0D52" w:rsidRPr="00BD3CFE" w14:paraId="4A3F6300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3BAD6A48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Cod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06D32686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Code</w:t>
            </w:r>
          </w:p>
        </w:tc>
        <w:tc>
          <w:tcPr>
            <w:tcW w:w="1520" w:type="pct"/>
          </w:tcPr>
          <w:p w14:paraId="6D799867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6CD88A52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01</w:t>
            </w:r>
          </w:p>
        </w:tc>
      </w:tr>
      <w:tr w:rsidR="003B0D52" w:rsidRPr="00BD3CFE" w14:paraId="0543C589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7CC5D089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Nam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4BDE1A4B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Name</w:t>
            </w:r>
          </w:p>
        </w:tc>
        <w:tc>
          <w:tcPr>
            <w:tcW w:w="1520" w:type="pct"/>
          </w:tcPr>
          <w:p w14:paraId="22A39946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793BC6BA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1</w:t>
            </w:r>
          </w:p>
        </w:tc>
      </w:tr>
      <w:tr w:rsidR="003B0D52" w:rsidRPr="00BD3CFE" w14:paraId="1582F4F9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13FDC4E8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Quantity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0977AB3C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Quantity of A/R invoice</w:t>
            </w:r>
          </w:p>
        </w:tc>
        <w:tc>
          <w:tcPr>
            <w:tcW w:w="1520" w:type="pct"/>
          </w:tcPr>
          <w:p w14:paraId="4EF0E40E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0A69BCF7" w14:textId="77777777" w:rsidR="003B0D52" w:rsidRPr="00BD3CFE" w:rsidRDefault="003B0D52" w:rsidP="003B0D52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5</w:t>
            </w:r>
          </w:p>
        </w:tc>
      </w:tr>
      <w:tr w:rsidR="003B0D52" w:rsidRPr="00BD3CFE" w14:paraId="652130D8" w14:textId="77777777" w:rsidTr="003B0D52">
        <w:trPr>
          <w:trHeight w:val="300"/>
        </w:trPr>
        <w:tc>
          <w:tcPr>
            <w:tcW w:w="980" w:type="pct"/>
            <w:shd w:val="clear" w:color="auto" w:fill="auto"/>
            <w:vAlign w:val="center"/>
          </w:tcPr>
          <w:p w14:paraId="5BFCB27F" w14:textId="77777777" w:rsidR="003B0D52" w:rsidRPr="00BD3CFE" w:rsidRDefault="003B0D52" w:rsidP="001F0869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mount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08589B44" w14:textId="77777777" w:rsidR="003B0D52" w:rsidRPr="00BD3CFE" w:rsidRDefault="003B0D52" w:rsidP="001F0869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mount of A/R invoice</w:t>
            </w:r>
          </w:p>
        </w:tc>
        <w:tc>
          <w:tcPr>
            <w:tcW w:w="1520" w:type="pct"/>
          </w:tcPr>
          <w:p w14:paraId="4A492D1C" w14:textId="77777777" w:rsidR="003B0D52" w:rsidRPr="00BD3CFE" w:rsidRDefault="003B0D52" w:rsidP="001F0869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8" w:type="pct"/>
            <w:shd w:val="clear" w:color="auto" w:fill="auto"/>
            <w:vAlign w:val="center"/>
          </w:tcPr>
          <w:p w14:paraId="745467DB" w14:textId="77777777" w:rsidR="003B0D52" w:rsidRPr="00BD3CFE" w:rsidRDefault="003B0D52" w:rsidP="001F0869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05,000</w:t>
            </w:r>
          </w:p>
        </w:tc>
      </w:tr>
    </w:tbl>
    <w:p w14:paraId="52584042" w14:textId="77777777" w:rsidR="006126E9" w:rsidRPr="001F0869" w:rsidRDefault="006126E9" w:rsidP="001F0869">
      <w:pPr>
        <w:ind w:left="1440"/>
        <w:rPr>
          <w:rFonts w:cs="Arial"/>
          <w:szCs w:val="22"/>
        </w:rPr>
      </w:pPr>
    </w:p>
    <w:p w14:paraId="455BCB13" w14:textId="77777777" w:rsidR="008F31E7" w:rsidRPr="00BD3CFE" w:rsidRDefault="008F31E7" w:rsidP="001F0869">
      <w:pPr>
        <w:numPr>
          <w:ilvl w:val="0"/>
          <w:numId w:val="24"/>
        </w:numPr>
        <w:rPr>
          <w:rFonts w:cs="Arial"/>
          <w:szCs w:val="22"/>
        </w:rPr>
      </w:pPr>
      <w:r w:rsidRPr="00BD3CFE">
        <w:rPr>
          <w:rFonts w:cs="Arial"/>
          <w:b/>
          <w:szCs w:val="22"/>
        </w:rPr>
        <w:t>Note:</w:t>
      </w:r>
      <w:r w:rsidRPr="00BD3CFE">
        <w:rPr>
          <w:rFonts w:cs="Arial"/>
          <w:szCs w:val="22"/>
        </w:rPr>
        <w:t xml:space="preserve"> Quantity and amount of product in promotion program is not counted in this report</w:t>
      </w:r>
    </w:p>
    <w:p w14:paraId="3283CC24" w14:textId="77777777" w:rsidR="006126E9" w:rsidRDefault="006126E9">
      <w:pPr>
        <w:spacing w:after="160" w:line="259" w:lineRule="auto"/>
        <w:rPr>
          <w:rFonts w:cs="Arial"/>
          <w:b/>
          <w:sz w:val="26"/>
          <w:szCs w:val="26"/>
        </w:rPr>
      </w:pPr>
      <w:r>
        <w:rPr>
          <w:rFonts w:cs="Arial"/>
        </w:rPr>
        <w:br w:type="page"/>
      </w:r>
    </w:p>
    <w:p w14:paraId="6D8A745D" w14:textId="2E0FE2FD" w:rsidR="008F31E7" w:rsidRPr="00BD3CFE" w:rsidRDefault="008F31E7" w:rsidP="008F31E7">
      <w:pPr>
        <w:pStyle w:val="Heading5"/>
        <w:rPr>
          <w:rFonts w:cs="Arial"/>
        </w:rPr>
      </w:pPr>
      <w:r w:rsidRPr="00BD3CFE">
        <w:rPr>
          <w:rFonts w:cs="Arial"/>
        </w:rPr>
        <w:lastRenderedPageBreak/>
        <w:t xml:space="preserve">Sales </w:t>
      </w:r>
      <w:bookmarkEnd w:id="9"/>
      <w:r w:rsidRPr="00BD3CFE">
        <w:rPr>
          <w:rFonts w:cs="Arial"/>
        </w:rPr>
        <w:t>Order Template Report</w:t>
      </w:r>
    </w:p>
    <w:p w14:paraId="739EF32B" w14:textId="77777777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  <w:szCs w:val="22"/>
        </w:rPr>
        <w:t>S</w:t>
      </w:r>
      <w:r w:rsidRPr="00BD3CFE">
        <w:rPr>
          <w:rFonts w:cs="Arial"/>
          <w:b/>
        </w:rPr>
        <w:t>ample Report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89"/>
        <w:gridCol w:w="766"/>
        <w:gridCol w:w="728"/>
        <w:gridCol w:w="1402"/>
        <w:gridCol w:w="1030"/>
        <w:gridCol w:w="1030"/>
        <w:gridCol w:w="871"/>
        <w:gridCol w:w="868"/>
        <w:gridCol w:w="868"/>
        <w:gridCol w:w="868"/>
        <w:gridCol w:w="868"/>
        <w:gridCol w:w="879"/>
        <w:gridCol w:w="1179"/>
        <w:gridCol w:w="1170"/>
        <w:gridCol w:w="956"/>
      </w:tblGrid>
      <w:tr w:rsidR="001D2AA2" w:rsidRPr="00BD3CFE" w14:paraId="3AC7FA49" w14:textId="77777777" w:rsidTr="001D2AA2">
        <w:trPr>
          <w:trHeight w:val="600"/>
        </w:trPr>
        <w:tc>
          <w:tcPr>
            <w:tcW w:w="276" w:type="pct"/>
            <w:shd w:val="clear" w:color="000000" w:fill="4F6228"/>
            <w:vAlign w:val="center"/>
            <w:hideMark/>
          </w:tcPr>
          <w:p w14:paraId="33E39B4D" w14:textId="77777777" w:rsidR="001D2AA2" w:rsidRPr="00BD3CFE" w:rsidRDefault="001D2AA2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Country</w:t>
            </w:r>
          </w:p>
        </w:tc>
        <w:tc>
          <w:tcPr>
            <w:tcW w:w="268" w:type="pct"/>
            <w:shd w:val="clear" w:color="000000" w:fill="4F6228"/>
            <w:vAlign w:val="center"/>
            <w:hideMark/>
          </w:tcPr>
          <w:p w14:paraId="3DC9BB5B" w14:textId="77777777" w:rsidR="001D2AA2" w:rsidRPr="00BD3CFE" w:rsidRDefault="001D2AA2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Region</w:t>
            </w:r>
          </w:p>
        </w:tc>
        <w:tc>
          <w:tcPr>
            <w:tcW w:w="255" w:type="pct"/>
            <w:shd w:val="clear" w:color="000000" w:fill="4F6228"/>
            <w:vAlign w:val="center"/>
            <w:hideMark/>
          </w:tcPr>
          <w:p w14:paraId="7F25587D" w14:textId="77777777" w:rsidR="001D2AA2" w:rsidRPr="00BD3CFE" w:rsidRDefault="001D2AA2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rea</w:t>
            </w:r>
          </w:p>
        </w:tc>
        <w:tc>
          <w:tcPr>
            <w:tcW w:w="491" w:type="pct"/>
            <w:shd w:val="clear" w:color="000000" w:fill="4F6228"/>
            <w:vAlign w:val="center"/>
            <w:hideMark/>
          </w:tcPr>
          <w:p w14:paraId="383BF0DB" w14:textId="77777777" w:rsidR="001D2AA2" w:rsidRPr="00BD3CFE" w:rsidRDefault="001D2AA2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Branch/SD Name</w:t>
            </w:r>
          </w:p>
        </w:tc>
        <w:tc>
          <w:tcPr>
            <w:tcW w:w="361" w:type="pct"/>
            <w:shd w:val="clear" w:color="000000" w:fill="4F6228"/>
          </w:tcPr>
          <w:p w14:paraId="7D7FEEC8" w14:textId="25AAB866" w:rsidR="001D2AA2" w:rsidRPr="00BD3CFE" w:rsidRDefault="001D2AA2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Route Code</w:t>
            </w:r>
          </w:p>
        </w:tc>
        <w:tc>
          <w:tcPr>
            <w:tcW w:w="361" w:type="pct"/>
            <w:shd w:val="clear" w:color="000000" w:fill="4F6228"/>
            <w:vAlign w:val="center"/>
            <w:hideMark/>
          </w:tcPr>
          <w:p w14:paraId="6E93C272" w14:textId="1CD6F4F4" w:rsidR="001D2AA2" w:rsidRPr="00BD3CFE" w:rsidRDefault="001D2AA2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Salesman</w:t>
            </w:r>
          </w:p>
        </w:tc>
        <w:tc>
          <w:tcPr>
            <w:tcW w:w="305" w:type="pct"/>
            <w:shd w:val="clear" w:color="000000" w:fill="4F6228"/>
          </w:tcPr>
          <w:p w14:paraId="4E1EA039" w14:textId="2170DCC6" w:rsidR="001D2AA2" w:rsidRPr="00BD3CFE" w:rsidRDefault="001D2AA2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Customer Code</w:t>
            </w:r>
          </w:p>
        </w:tc>
        <w:tc>
          <w:tcPr>
            <w:tcW w:w="304" w:type="pct"/>
            <w:shd w:val="clear" w:color="000000" w:fill="4F6228"/>
          </w:tcPr>
          <w:p w14:paraId="128A1189" w14:textId="2D0D74D4" w:rsidR="001D2AA2" w:rsidRPr="00BD3CFE" w:rsidRDefault="001D2AA2" w:rsidP="001F0869">
            <w:pPr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Customer Name</w:t>
            </w:r>
          </w:p>
        </w:tc>
        <w:tc>
          <w:tcPr>
            <w:tcW w:w="304" w:type="pct"/>
            <w:shd w:val="clear" w:color="000000" w:fill="4F6228"/>
          </w:tcPr>
          <w:p w14:paraId="3AC41C64" w14:textId="443670DD" w:rsidR="001D2AA2" w:rsidRPr="00A26C65" w:rsidRDefault="001D2AA2" w:rsidP="001211BB">
            <w:pPr>
              <w:jc w:val="center"/>
              <w:rPr>
                <w:rFonts w:cs="Arial"/>
                <w:b/>
                <w:bCs/>
                <w:color w:val="FF0000"/>
                <w:szCs w:val="22"/>
                <w:highlight w:val="yellow"/>
              </w:rPr>
            </w:pPr>
            <w:r w:rsidRPr="00A26C65">
              <w:rPr>
                <w:rFonts w:cs="Arial"/>
                <w:b/>
                <w:bCs/>
                <w:color w:val="FF0000"/>
                <w:szCs w:val="22"/>
                <w:highlight w:val="yellow"/>
              </w:rPr>
              <w:t>Delivery Note</w:t>
            </w:r>
          </w:p>
        </w:tc>
        <w:tc>
          <w:tcPr>
            <w:tcW w:w="304" w:type="pct"/>
            <w:shd w:val="clear" w:color="000000" w:fill="4F6228"/>
          </w:tcPr>
          <w:p w14:paraId="2A71D0F1" w14:textId="7794B36F" w:rsidR="001D2AA2" w:rsidRPr="00A26C65" w:rsidRDefault="001D2AA2" w:rsidP="001211BB">
            <w:pPr>
              <w:jc w:val="center"/>
              <w:rPr>
                <w:rFonts w:cs="Arial"/>
                <w:b/>
                <w:bCs/>
                <w:color w:val="FF0000"/>
                <w:szCs w:val="22"/>
                <w:highlight w:val="yellow"/>
              </w:rPr>
            </w:pPr>
            <w:r w:rsidRPr="00A26C65">
              <w:rPr>
                <w:rFonts w:cs="Arial"/>
                <w:b/>
                <w:bCs/>
                <w:color w:val="FF0000"/>
                <w:szCs w:val="22"/>
                <w:highlight w:val="yellow"/>
              </w:rPr>
              <w:t>Reference No.</w:t>
            </w:r>
          </w:p>
        </w:tc>
        <w:tc>
          <w:tcPr>
            <w:tcW w:w="304" w:type="pct"/>
            <w:shd w:val="clear" w:color="000000" w:fill="4F6228"/>
            <w:vAlign w:val="center"/>
            <w:hideMark/>
          </w:tcPr>
          <w:p w14:paraId="359774CB" w14:textId="3FFB6581" w:rsidR="001D2AA2" w:rsidRPr="00BD3CFE" w:rsidRDefault="001D2AA2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Date</w:t>
            </w:r>
          </w:p>
        </w:tc>
        <w:tc>
          <w:tcPr>
            <w:tcW w:w="308" w:type="pct"/>
            <w:shd w:val="clear" w:color="000000" w:fill="4F6228"/>
            <w:vAlign w:val="center"/>
            <w:hideMark/>
          </w:tcPr>
          <w:p w14:paraId="0E686072" w14:textId="77777777" w:rsidR="001D2AA2" w:rsidRPr="00BD3CFE" w:rsidRDefault="001D2AA2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Invoice</w:t>
            </w:r>
          </w:p>
        </w:tc>
        <w:tc>
          <w:tcPr>
            <w:tcW w:w="413" w:type="pct"/>
            <w:shd w:val="clear" w:color="000000" w:fill="4F6228"/>
            <w:vAlign w:val="center"/>
            <w:hideMark/>
          </w:tcPr>
          <w:p w14:paraId="631EBAFC" w14:textId="77777777" w:rsidR="001D2AA2" w:rsidRPr="00BD3CFE" w:rsidRDefault="001D2AA2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Product name</w:t>
            </w:r>
          </w:p>
        </w:tc>
        <w:tc>
          <w:tcPr>
            <w:tcW w:w="410" w:type="pct"/>
            <w:shd w:val="clear" w:color="000000" w:fill="4F6228"/>
            <w:vAlign w:val="center"/>
            <w:hideMark/>
          </w:tcPr>
          <w:p w14:paraId="2CF842CB" w14:textId="77777777" w:rsidR="001D2AA2" w:rsidRPr="00BD3CFE" w:rsidRDefault="001D2AA2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 xml:space="preserve">Quantity </w:t>
            </w:r>
          </w:p>
        </w:tc>
        <w:tc>
          <w:tcPr>
            <w:tcW w:w="335" w:type="pct"/>
            <w:shd w:val="clear" w:color="000000" w:fill="4F6228"/>
            <w:vAlign w:val="center"/>
            <w:hideMark/>
          </w:tcPr>
          <w:p w14:paraId="4B273924" w14:textId="77777777" w:rsidR="001D2AA2" w:rsidRPr="00BD3CFE" w:rsidRDefault="001D2AA2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mount</w:t>
            </w:r>
          </w:p>
        </w:tc>
      </w:tr>
      <w:tr w:rsidR="001D2AA2" w:rsidRPr="00BD3CFE" w14:paraId="21BDC935" w14:textId="77777777" w:rsidTr="001D2AA2">
        <w:trPr>
          <w:trHeight w:val="300"/>
        </w:trPr>
        <w:tc>
          <w:tcPr>
            <w:tcW w:w="276" w:type="pct"/>
            <w:vMerge w:val="restart"/>
            <w:shd w:val="clear" w:color="000000" w:fill="EBF1DE"/>
            <w:noWrap/>
            <w:hideMark/>
          </w:tcPr>
          <w:p w14:paraId="24D9A50D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  <w:tc>
          <w:tcPr>
            <w:tcW w:w="268" w:type="pct"/>
            <w:vMerge w:val="restart"/>
            <w:shd w:val="clear" w:color="000000" w:fill="EBF1DE"/>
            <w:noWrap/>
            <w:hideMark/>
          </w:tcPr>
          <w:p w14:paraId="4C9DB817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  <w:tc>
          <w:tcPr>
            <w:tcW w:w="255" w:type="pct"/>
            <w:vMerge w:val="restart"/>
            <w:shd w:val="clear" w:color="000000" w:fill="EBF1DE"/>
            <w:noWrap/>
            <w:hideMark/>
          </w:tcPr>
          <w:p w14:paraId="59AC386D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  <w:tc>
          <w:tcPr>
            <w:tcW w:w="491" w:type="pct"/>
            <w:vMerge w:val="restart"/>
            <w:shd w:val="clear" w:color="000000" w:fill="EBF1DE"/>
            <w:noWrap/>
            <w:hideMark/>
          </w:tcPr>
          <w:p w14:paraId="1E47909D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1</w:t>
            </w:r>
          </w:p>
        </w:tc>
        <w:tc>
          <w:tcPr>
            <w:tcW w:w="361" w:type="pct"/>
            <w:shd w:val="clear" w:color="000000" w:fill="EBF1DE"/>
          </w:tcPr>
          <w:p w14:paraId="687CC2C5" w14:textId="1C72D3AC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R0001</w:t>
            </w:r>
          </w:p>
        </w:tc>
        <w:tc>
          <w:tcPr>
            <w:tcW w:w="361" w:type="pct"/>
            <w:shd w:val="clear" w:color="000000" w:fill="EBF1DE"/>
            <w:noWrap/>
            <w:vAlign w:val="center"/>
            <w:hideMark/>
          </w:tcPr>
          <w:p w14:paraId="3A839753" w14:textId="2FF86D10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  <w:tc>
          <w:tcPr>
            <w:tcW w:w="305" w:type="pct"/>
            <w:shd w:val="clear" w:color="000000" w:fill="EBF1DE"/>
          </w:tcPr>
          <w:p w14:paraId="6F7AD115" w14:textId="1DF158EF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01</w:t>
            </w:r>
          </w:p>
        </w:tc>
        <w:tc>
          <w:tcPr>
            <w:tcW w:w="304" w:type="pct"/>
            <w:shd w:val="clear" w:color="000000" w:fill="EBF1DE"/>
          </w:tcPr>
          <w:p w14:paraId="106EEF9B" w14:textId="2142B0C6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omer 01</w:t>
            </w:r>
          </w:p>
        </w:tc>
        <w:tc>
          <w:tcPr>
            <w:tcW w:w="304" w:type="pct"/>
            <w:shd w:val="clear" w:color="000000" w:fill="EBF1DE"/>
          </w:tcPr>
          <w:p w14:paraId="65386D33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04" w:type="pct"/>
            <w:shd w:val="clear" w:color="000000" w:fill="EBF1DE"/>
          </w:tcPr>
          <w:p w14:paraId="4A8198BE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04" w:type="pct"/>
            <w:shd w:val="clear" w:color="000000" w:fill="EBF1DE"/>
            <w:noWrap/>
            <w:vAlign w:val="center"/>
            <w:hideMark/>
          </w:tcPr>
          <w:p w14:paraId="65511F25" w14:textId="6B69878A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  <w:tc>
          <w:tcPr>
            <w:tcW w:w="308" w:type="pct"/>
            <w:shd w:val="clear" w:color="000000" w:fill="EBF1DE"/>
            <w:noWrap/>
            <w:vAlign w:val="center"/>
            <w:hideMark/>
          </w:tcPr>
          <w:p w14:paraId="7424C008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000001</w:t>
            </w:r>
          </w:p>
        </w:tc>
        <w:tc>
          <w:tcPr>
            <w:tcW w:w="413" w:type="pct"/>
            <w:shd w:val="clear" w:color="000000" w:fill="EBF1DE"/>
            <w:noWrap/>
            <w:vAlign w:val="center"/>
            <w:hideMark/>
          </w:tcPr>
          <w:p w14:paraId="19C2F4D3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1</w:t>
            </w:r>
          </w:p>
        </w:tc>
        <w:tc>
          <w:tcPr>
            <w:tcW w:w="410" w:type="pct"/>
            <w:shd w:val="clear" w:color="000000" w:fill="EBF1DE"/>
            <w:noWrap/>
            <w:vAlign w:val="center"/>
            <w:hideMark/>
          </w:tcPr>
          <w:p w14:paraId="6736F527" w14:textId="77777777" w:rsidR="001D2AA2" w:rsidRPr="00BD3CFE" w:rsidRDefault="001D2AA2" w:rsidP="00AD7037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4267C357" w14:textId="3E267EB0" w:rsidR="001D2AA2" w:rsidRPr="00BD3CFE" w:rsidRDefault="001D2AA2" w:rsidP="00AD7037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2,000</w:t>
            </w:r>
          </w:p>
        </w:tc>
      </w:tr>
      <w:tr w:rsidR="001D2AA2" w:rsidRPr="00BD3CFE" w14:paraId="68C39B0C" w14:textId="77777777" w:rsidTr="001D2AA2">
        <w:trPr>
          <w:trHeight w:val="300"/>
        </w:trPr>
        <w:tc>
          <w:tcPr>
            <w:tcW w:w="276" w:type="pct"/>
            <w:vMerge/>
            <w:hideMark/>
          </w:tcPr>
          <w:p w14:paraId="08DCBF9D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268" w:type="pct"/>
            <w:vMerge/>
            <w:hideMark/>
          </w:tcPr>
          <w:p w14:paraId="17AF96D8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255" w:type="pct"/>
            <w:vMerge/>
            <w:hideMark/>
          </w:tcPr>
          <w:p w14:paraId="463AA7C6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91" w:type="pct"/>
            <w:vMerge/>
            <w:hideMark/>
          </w:tcPr>
          <w:p w14:paraId="511AC51D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61" w:type="pct"/>
            <w:shd w:val="clear" w:color="000000" w:fill="EBF1DE"/>
          </w:tcPr>
          <w:p w14:paraId="2B162AEC" w14:textId="2EB94D5F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R0001</w:t>
            </w:r>
          </w:p>
        </w:tc>
        <w:tc>
          <w:tcPr>
            <w:tcW w:w="361" w:type="pct"/>
            <w:shd w:val="clear" w:color="000000" w:fill="EBF1DE"/>
            <w:noWrap/>
            <w:vAlign w:val="center"/>
            <w:hideMark/>
          </w:tcPr>
          <w:p w14:paraId="0B08BBCF" w14:textId="1548F61B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  <w:tc>
          <w:tcPr>
            <w:tcW w:w="305" w:type="pct"/>
            <w:shd w:val="clear" w:color="000000" w:fill="EBF1DE"/>
          </w:tcPr>
          <w:p w14:paraId="76C21874" w14:textId="764F787A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01</w:t>
            </w:r>
          </w:p>
        </w:tc>
        <w:tc>
          <w:tcPr>
            <w:tcW w:w="304" w:type="pct"/>
            <w:shd w:val="clear" w:color="000000" w:fill="EBF1DE"/>
          </w:tcPr>
          <w:p w14:paraId="6BF844EC" w14:textId="3BCD6D7C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omer 01</w:t>
            </w:r>
          </w:p>
        </w:tc>
        <w:tc>
          <w:tcPr>
            <w:tcW w:w="304" w:type="pct"/>
            <w:shd w:val="clear" w:color="000000" w:fill="EBF1DE"/>
          </w:tcPr>
          <w:p w14:paraId="722F557F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04" w:type="pct"/>
            <w:shd w:val="clear" w:color="000000" w:fill="EBF1DE"/>
          </w:tcPr>
          <w:p w14:paraId="2F07A0F6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04" w:type="pct"/>
            <w:shd w:val="clear" w:color="000000" w:fill="EBF1DE"/>
            <w:noWrap/>
            <w:vAlign w:val="center"/>
            <w:hideMark/>
          </w:tcPr>
          <w:p w14:paraId="6919B89B" w14:textId="68CD822B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  <w:tc>
          <w:tcPr>
            <w:tcW w:w="308" w:type="pct"/>
            <w:shd w:val="clear" w:color="000000" w:fill="EBF1DE"/>
            <w:noWrap/>
            <w:vAlign w:val="center"/>
            <w:hideMark/>
          </w:tcPr>
          <w:p w14:paraId="1ACC0C4B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000001</w:t>
            </w:r>
          </w:p>
        </w:tc>
        <w:tc>
          <w:tcPr>
            <w:tcW w:w="413" w:type="pct"/>
            <w:shd w:val="clear" w:color="000000" w:fill="EBF1DE"/>
            <w:noWrap/>
            <w:vAlign w:val="center"/>
            <w:hideMark/>
          </w:tcPr>
          <w:p w14:paraId="27A277CE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2</w:t>
            </w:r>
          </w:p>
        </w:tc>
        <w:tc>
          <w:tcPr>
            <w:tcW w:w="410" w:type="pct"/>
            <w:shd w:val="clear" w:color="000000" w:fill="EBF1DE"/>
            <w:noWrap/>
            <w:vAlign w:val="center"/>
            <w:hideMark/>
          </w:tcPr>
          <w:p w14:paraId="1EDAEF55" w14:textId="77777777" w:rsidR="001D2AA2" w:rsidRPr="00BD3CFE" w:rsidRDefault="001D2AA2" w:rsidP="00AD7037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5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501C4D05" w14:textId="055E589D" w:rsidR="001D2AA2" w:rsidRPr="00BD3CFE" w:rsidRDefault="001D2AA2" w:rsidP="00AD7037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05,000</w:t>
            </w:r>
          </w:p>
        </w:tc>
      </w:tr>
      <w:tr w:rsidR="001D2AA2" w:rsidRPr="00BD3CFE" w14:paraId="2150FA52" w14:textId="77777777" w:rsidTr="001D2AA2">
        <w:trPr>
          <w:trHeight w:val="300"/>
        </w:trPr>
        <w:tc>
          <w:tcPr>
            <w:tcW w:w="276" w:type="pct"/>
            <w:vMerge/>
            <w:hideMark/>
          </w:tcPr>
          <w:p w14:paraId="331FFA38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268" w:type="pct"/>
            <w:vMerge/>
            <w:hideMark/>
          </w:tcPr>
          <w:p w14:paraId="6CCF0E88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255" w:type="pct"/>
            <w:vMerge/>
            <w:hideMark/>
          </w:tcPr>
          <w:p w14:paraId="5E6D6F97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91" w:type="pct"/>
            <w:vMerge/>
            <w:hideMark/>
          </w:tcPr>
          <w:p w14:paraId="7D0B600E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61" w:type="pct"/>
            <w:shd w:val="clear" w:color="000000" w:fill="EBF1DE"/>
          </w:tcPr>
          <w:p w14:paraId="2A56B84B" w14:textId="4A86C280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R0001</w:t>
            </w:r>
          </w:p>
        </w:tc>
        <w:tc>
          <w:tcPr>
            <w:tcW w:w="361" w:type="pct"/>
            <w:shd w:val="clear" w:color="000000" w:fill="EBF1DE"/>
            <w:noWrap/>
            <w:vAlign w:val="center"/>
            <w:hideMark/>
          </w:tcPr>
          <w:p w14:paraId="3870EBF4" w14:textId="0C7973A8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  <w:tc>
          <w:tcPr>
            <w:tcW w:w="305" w:type="pct"/>
            <w:shd w:val="clear" w:color="000000" w:fill="EBF1DE"/>
          </w:tcPr>
          <w:p w14:paraId="674B707A" w14:textId="75DE3299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02</w:t>
            </w:r>
          </w:p>
        </w:tc>
        <w:tc>
          <w:tcPr>
            <w:tcW w:w="304" w:type="pct"/>
            <w:shd w:val="clear" w:color="000000" w:fill="EBF1DE"/>
          </w:tcPr>
          <w:p w14:paraId="712B89FA" w14:textId="3731C23D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omer 02</w:t>
            </w:r>
          </w:p>
        </w:tc>
        <w:tc>
          <w:tcPr>
            <w:tcW w:w="304" w:type="pct"/>
            <w:shd w:val="clear" w:color="000000" w:fill="EBF1DE"/>
          </w:tcPr>
          <w:p w14:paraId="3A676552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04" w:type="pct"/>
            <w:shd w:val="clear" w:color="000000" w:fill="EBF1DE"/>
          </w:tcPr>
          <w:p w14:paraId="48404265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04" w:type="pct"/>
            <w:shd w:val="clear" w:color="000000" w:fill="EBF1DE"/>
            <w:noWrap/>
            <w:vAlign w:val="center"/>
            <w:hideMark/>
          </w:tcPr>
          <w:p w14:paraId="5F18B4A6" w14:textId="52B6C213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  <w:tc>
          <w:tcPr>
            <w:tcW w:w="308" w:type="pct"/>
            <w:shd w:val="clear" w:color="000000" w:fill="EBF1DE"/>
            <w:noWrap/>
            <w:vAlign w:val="center"/>
            <w:hideMark/>
          </w:tcPr>
          <w:p w14:paraId="51D7294F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000002</w:t>
            </w:r>
          </w:p>
        </w:tc>
        <w:tc>
          <w:tcPr>
            <w:tcW w:w="413" w:type="pct"/>
            <w:shd w:val="clear" w:color="000000" w:fill="EBF1DE"/>
            <w:noWrap/>
            <w:vAlign w:val="center"/>
            <w:hideMark/>
          </w:tcPr>
          <w:p w14:paraId="4E932AA2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1</w:t>
            </w:r>
          </w:p>
        </w:tc>
        <w:tc>
          <w:tcPr>
            <w:tcW w:w="410" w:type="pct"/>
            <w:shd w:val="clear" w:color="000000" w:fill="EBF1DE"/>
            <w:noWrap/>
            <w:vAlign w:val="center"/>
            <w:hideMark/>
          </w:tcPr>
          <w:p w14:paraId="7ED76888" w14:textId="77777777" w:rsidR="001D2AA2" w:rsidRPr="00BD3CFE" w:rsidRDefault="001D2AA2" w:rsidP="00AD7037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22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28D227E3" w14:textId="5E4F78FE" w:rsidR="001D2AA2" w:rsidRPr="00BD3CFE" w:rsidRDefault="001D2AA2" w:rsidP="00AD7037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76,000</w:t>
            </w:r>
          </w:p>
        </w:tc>
      </w:tr>
      <w:tr w:rsidR="001D2AA2" w:rsidRPr="00BD3CFE" w14:paraId="495293A3" w14:textId="77777777" w:rsidTr="001D2AA2">
        <w:trPr>
          <w:trHeight w:val="300"/>
        </w:trPr>
        <w:tc>
          <w:tcPr>
            <w:tcW w:w="276" w:type="pct"/>
            <w:vMerge/>
            <w:hideMark/>
          </w:tcPr>
          <w:p w14:paraId="3A9FE0E0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268" w:type="pct"/>
            <w:vMerge/>
            <w:hideMark/>
          </w:tcPr>
          <w:p w14:paraId="2282B6FC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255" w:type="pct"/>
            <w:vMerge w:val="restart"/>
            <w:shd w:val="clear" w:color="000000" w:fill="EBF1DE"/>
            <w:noWrap/>
            <w:hideMark/>
          </w:tcPr>
          <w:p w14:paraId="0BB2B193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2</w:t>
            </w:r>
          </w:p>
        </w:tc>
        <w:tc>
          <w:tcPr>
            <w:tcW w:w="491" w:type="pct"/>
            <w:vMerge w:val="restart"/>
            <w:shd w:val="clear" w:color="000000" w:fill="EBF1DE"/>
            <w:noWrap/>
            <w:hideMark/>
          </w:tcPr>
          <w:p w14:paraId="495694ED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2</w:t>
            </w:r>
          </w:p>
        </w:tc>
        <w:tc>
          <w:tcPr>
            <w:tcW w:w="361" w:type="pct"/>
            <w:shd w:val="clear" w:color="000000" w:fill="EBF1DE"/>
          </w:tcPr>
          <w:p w14:paraId="0F23B375" w14:textId="12ABED9D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R0002</w:t>
            </w:r>
          </w:p>
        </w:tc>
        <w:tc>
          <w:tcPr>
            <w:tcW w:w="361" w:type="pct"/>
            <w:shd w:val="clear" w:color="000000" w:fill="EBF1DE"/>
            <w:noWrap/>
            <w:vAlign w:val="center"/>
            <w:hideMark/>
          </w:tcPr>
          <w:p w14:paraId="199C31F9" w14:textId="5BE8DAEE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2</w:t>
            </w:r>
          </w:p>
        </w:tc>
        <w:tc>
          <w:tcPr>
            <w:tcW w:w="305" w:type="pct"/>
            <w:shd w:val="clear" w:color="000000" w:fill="EBF1DE"/>
          </w:tcPr>
          <w:p w14:paraId="75C5A219" w14:textId="5450398F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03</w:t>
            </w:r>
          </w:p>
        </w:tc>
        <w:tc>
          <w:tcPr>
            <w:tcW w:w="304" w:type="pct"/>
            <w:shd w:val="clear" w:color="000000" w:fill="EBF1DE"/>
          </w:tcPr>
          <w:p w14:paraId="2C3BD3B9" w14:textId="6AE5D9CC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omer 03</w:t>
            </w:r>
          </w:p>
        </w:tc>
        <w:tc>
          <w:tcPr>
            <w:tcW w:w="304" w:type="pct"/>
            <w:shd w:val="clear" w:color="000000" w:fill="EBF1DE"/>
          </w:tcPr>
          <w:p w14:paraId="3B3D8A64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04" w:type="pct"/>
            <w:shd w:val="clear" w:color="000000" w:fill="EBF1DE"/>
          </w:tcPr>
          <w:p w14:paraId="067F7E76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04" w:type="pct"/>
            <w:shd w:val="clear" w:color="000000" w:fill="EBF1DE"/>
            <w:noWrap/>
            <w:vAlign w:val="center"/>
            <w:hideMark/>
          </w:tcPr>
          <w:p w14:paraId="1835EA30" w14:textId="64400151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  <w:tc>
          <w:tcPr>
            <w:tcW w:w="308" w:type="pct"/>
            <w:shd w:val="clear" w:color="000000" w:fill="EBF1DE"/>
            <w:noWrap/>
            <w:vAlign w:val="center"/>
            <w:hideMark/>
          </w:tcPr>
          <w:p w14:paraId="6765E6E9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000003</w:t>
            </w:r>
          </w:p>
        </w:tc>
        <w:tc>
          <w:tcPr>
            <w:tcW w:w="413" w:type="pct"/>
            <w:shd w:val="clear" w:color="000000" w:fill="EBF1DE"/>
            <w:noWrap/>
            <w:vAlign w:val="center"/>
            <w:hideMark/>
          </w:tcPr>
          <w:p w14:paraId="1AE79C9A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2</w:t>
            </w:r>
          </w:p>
        </w:tc>
        <w:tc>
          <w:tcPr>
            <w:tcW w:w="410" w:type="pct"/>
            <w:shd w:val="clear" w:color="000000" w:fill="EBF1DE"/>
            <w:noWrap/>
            <w:vAlign w:val="center"/>
            <w:hideMark/>
          </w:tcPr>
          <w:p w14:paraId="426F8E2C" w14:textId="77777777" w:rsidR="001D2AA2" w:rsidRPr="00BD3CFE" w:rsidRDefault="001D2AA2" w:rsidP="00AD7037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7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4CADF9BD" w14:textId="4DD5E6D9" w:rsidR="001D2AA2" w:rsidRPr="00BD3CFE" w:rsidRDefault="001D2AA2" w:rsidP="00AD7037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19,000</w:t>
            </w:r>
          </w:p>
        </w:tc>
      </w:tr>
      <w:tr w:rsidR="001D2AA2" w:rsidRPr="00BD3CFE" w14:paraId="22268BD8" w14:textId="77777777" w:rsidTr="001D2AA2">
        <w:trPr>
          <w:trHeight w:val="300"/>
        </w:trPr>
        <w:tc>
          <w:tcPr>
            <w:tcW w:w="276" w:type="pct"/>
            <w:vMerge/>
            <w:vAlign w:val="center"/>
            <w:hideMark/>
          </w:tcPr>
          <w:p w14:paraId="7FF6B518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268" w:type="pct"/>
            <w:vMerge/>
            <w:vAlign w:val="center"/>
            <w:hideMark/>
          </w:tcPr>
          <w:p w14:paraId="368E549A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255" w:type="pct"/>
            <w:vMerge/>
            <w:vAlign w:val="center"/>
            <w:hideMark/>
          </w:tcPr>
          <w:p w14:paraId="0D506D97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91" w:type="pct"/>
            <w:vMerge/>
            <w:vAlign w:val="center"/>
            <w:hideMark/>
          </w:tcPr>
          <w:p w14:paraId="608F1ED0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61" w:type="pct"/>
            <w:shd w:val="clear" w:color="000000" w:fill="EBF1DE"/>
          </w:tcPr>
          <w:p w14:paraId="3C74D07C" w14:textId="3E31EF6B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R0002</w:t>
            </w:r>
          </w:p>
        </w:tc>
        <w:tc>
          <w:tcPr>
            <w:tcW w:w="361" w:type="pct"/>
            <w:shd w:val="clear" w:color="000000" w:fill="EBF1DE"/>
            <w:noWrap/>
            <w:vAlign w:val="center"/>
            <w:hideMark/>
          </w:tcPr>
          <w:p w14:paraId="6D9DF12B" w14:textId="67A83E8F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2</w:t>
            </w:r>
          </w:p>
        </w:tc>
        <w:tc>
          <w:tcPr>
            <w:tcW w:w="305" w:type="pct"/>
            <w:shd w:val="clear" w:color="000000" w:fill="EBF1DE"/>
          </w:tcPr>
          <w:p w14:paraId="2BE5B057" w14:textId="0CC2B9E1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03</w:t>
            </w:r>
          </w:p>
        </w:tc>
        <w:tc>
          <w:tcPr>
            <w:tcW w:w="304" w:type="pct"/>
            <w:shd w:val="clear" w:color="000000" w:fill="EBF1DE"/>
          </w:tcPr>
          <w:p w14:paraId="514F50AD" w14:textId="748B1A96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ustomer 03</w:t>
            </w:r>
          </w:p>
        </w:tc>
        <w:tc>
          <w:tcPr>
            <w:tcW w:w="304" w:type="pct"/>
            <w:shd w:val="clear" w:color="000000" w:fill="EBF1DE"/>
          </w:tcPr>
          <w:p w14:paraId="7F60AD31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04" w:type="pct"/>
            <w:shd w:val="clear" w:color="000000" w:fill="EBF1DE"/>
          </w:tcPr>
          <w:p w14:paraId="310C6975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04" w:type="pct"/>
            <w:shd w:val="clear" w:color="000000" w:fill="EBF1DE"/>
            <w:noWrap/>
            <w:vAlign w:val="center"/>
            <w:hideMark/>
          </w:tcPr>
          <w:p w14:paraId="5F39F621" w14:textId="642315E9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  <w:tc>
          <w:tcPr>
            <w:tcW w:w="308" w:type="pct"/>
            <w:shd w:val="clear" w:color="000000" w:fill="EBF1DE"/>
            <w:noWrap/>
            <w:vAlign w:val="center"/>
            <w:hideMark/>
          </w:tcPr>
          <w:p w14:paraId="4DA44567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000004</w:t>
            </w:r>
          </w:p>
        </w:tc>
        <w:tc>
          <w:tcPr>
            <w:tcW w:w="413" w:type="pct"/>
            <w:shd w:val="clear" w:color="000000" w:fill="EBF1DE"/>
            <w:noWrap/>
            <w:vAlign w:val="center"/>
            <w:hideMark/>
          </w:tcPr>
          <w:p w14:paraId="5CFF2017" w14:textId="77777777" w:rsidR="001D2AA2" w:rsidRPr="00BD3CFE" w:rsidRDefault="001D2AA2" w:rsidP="00730CCF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3</w:t>
            </w:r>
          </w:p>
        </w:tc>
        <w:tc>
          <w:tcPr>
            <w:tcW w:w="410" w:type="pct"/>
            <w:shd w:val="clear" w:color="000000" w:fill="EBF1DE"/>
            <w:noWrap/>
            <w:vAlign w:val="center"/>
            <w:hideMark/>
          </w:tcPr>
          <w:p w14:paraId="427EF75C" w14:textId="77777777" w:rsidR="001D2AA2" w:rsidRPr="00BD3CFE" w:rsidRDefault="001D2AA2" w:rsidP="00AD7037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0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1BE45892" w14:textId="5BCD8C31" w:rsidR="001D2AA2" w:rsidRPr="00BD3CFE" w:rsidRDefault="001D2AA2" w:rsidP="00AD7037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80,000</w:t>
            </w:r>
          </w:p>
        </w:tc>
      </w:tr>
    </w:tbl>
    <w:p w14:paraId="3E12099D" w14:textId="77777777" w:rsidR="00AD7037" w:rsidRPr="00BD3CFE" w:rsidRDefault="00AD7037" w:rsidP="008F31E7">
      <w:pPr>
        <w:spacing w:line="360" w:lineRule="auto"/>
        <w:rPr>
          <w:rFonts w:cs="Arial"/>
          <w:b/>
        </w:rPr>
      </w:pPr>
    </w:p>
    <w:p w14:paraId="25D89B80" w14:textId="77777777" w:rsidR="008F31E7" w:rsidRPr="00BD3CFE" w:rsidRDefault="008F31E7" w:rsidP="008F31E7">
      <w:pPr>
        <w:pStyle w:val="Heading5"/>
        <w:rPr>
          <w:rFonts w:cs="Arial"/>
        </w:rPr>
      </w:pPr>
      <w:r w:rsidRPr="00BD3CFE">
        <w:rPr>
          <w:rFonts w:cs="Arial"/>
        </w:rPr>
        <w:t>Sales Revenue Template Report</w:t>
      </w:r>
    </w:p>
    <w:p w14:paraId="01D2485C" w14:textId="77777777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Sample Report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7"/>
        <w:gridCol w:w="1350"/>
        <w:gridCol w:w="1173"/>
        <w:gridCol w:w="2252"/>
        <w:gridCol w:w="1798"/>
        <w:gridCol w:w="1533"/>
        <w:gridCol w:w="1801"/>
        <w:gridCol w:w="1441"/>
        <w:gridCol w:w="1307"/>
      </w:tblGrid>
      <w:tr w:rsidR="000800C2" w:rsidRPr="00BD3CFE" w14:paraId="48B38468" w14:textId="77777777" w:rsidTr="000800C2">
        <w:trPr>
          <w:trHeight w:val="300"/>
        </w:trPr>
        <w:tc>
          <w:tcPr>
            <w:tcW w:w="566" w:type="pct"/>
            <w:shd w:val="clear" w:color="000000" w:fill="4F6228"/>
            <w:vAlign w:val="center"/>
            <w:hideMark/>
          </w:tcPr>
          <w:p w14:paraId="7B2E9024" w14:textId="77777777" w:rsidR="0056707E" w:rsidRPr="00BD3CFE" w:rsidRDefault="0056707E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Country</w:t>
            </w:r>
          </w:p>
        </w:tc>
        <w:tc>
          <w:tcPr>
            <w:tcW w:w="473" w:type="pct"/>
            <w:shd w:val="clear" w:color="000000" w:fill="4F6228"/>
            <w:vAlign w:val="center"/>
            <w:hideMark/>
          </w:tcPr>
          <w:p w14:paraId="445CA10D" w14:textId="77777777" w:rsidR="0056707E" w:rsidRPr="00BD3CFE" w:rsidRDefault="0056707E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Region</w:t>
            </w:r>
          </w:p>
        </w:tc>
        <w:tc>
          <w:tcPr>
            <w:tcW w:w="411" w:type="pct"/>
            <w:shd w:val="clear" w:color="000000" w:fill="4F6228"/>
            <w:vAlign w:val="center"/>
            <w:hideMark/>
          </w:tcPr>
          <w:p w14:paraId="309B56C0" w14:textId="77777777" w:rsidR="0056707E" w:rsidRPr="00BD3CFE" w:rsidRDefault="0056707E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rea</w:t>
            </w:r>
          </w:p>
        </w:tc>
        <w:tc>
          <w:tcPr>
            <w:tcW w:w="789" w:type="pct"/>
            <w:shd w:val="clear" w:color="000000" w:fill="4F6228"/>
            <w:vAlign w:val="center"/>
            <w:hideMark/>
          </w:tcPr>
          <w:p w14:paraId="27E96BB2" w14:textId="77777777" w:rsidR="0056707E" w:rsidRPr="00BD3CFE" w:rsidRDefault="0056707E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Branch/SD Name</w:t>
            </w:r>
          </w:p>
        </w:tc>
        <w:tc>
          <w:tcPr>
            <w:tcW w:w="630" w:type="pct"/>
            <w:shd w:val="clear" w:color="000000" w:fill="4F6228"/>
            <w:vAlign w:val="center"/>
            <w:hideMark/>
          </w:tcPr>
          <w:p w14:paraId="40D54F1A" w14:textId="77777777" w:rsidR="0056707E" w:rsidRPr="00BD3CFE" w:rsidRDefault="0056707E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Salesman</w:t>
            </w:r>
          </w:p>
        </w:tc>
        <w:tc>
          <w:tcPr>
            <w:tcW w:w="537" w:type="pct"/>
            <w:shd w:val="clear" w:color="000000" w:fill="4F6228"/>
            <w:vAlign w:val="center"/>
            <w:hideMark/>
          </w:tcPr>
          <w:p w14:paraId="52485E34" w14:textId="77777777" w:rsidR="0056707E" w:rsidRPr="00BD3CFE" w:rsidRDefault="0056707E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3/8/2017</w:t>
            </w:r>
          </w:p>
        </w:tc>
        <w:tc>
          <w:tcPr>
            <w:tcW w:w="631" w:type="pct"/>
            <w:shd w:val="clear" w:color="000000" w:fill="4F6228"/>
            <w:vAlign w:val="center"/>
            <w:hideMark/>
          </w:tcPr>
          <w:p w14:paraId="3D52CEDA" w14:textId="77777777" w:rsidR="0056707E" w:rsidRPr="00BD3CFE" w:rsidRDefault="0056707E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3/9/2017</w:t>
            </w:r>
          </w:p>
        </w:tc>
        <w:tc>
          <w:tcPr>
            <w:tcW w:w="505" w:type="pct"/>
            <w:shd w:val="clear" w:color="000000" w:fill="4F6228"/>
            <w:vAlign w:val="center"/>
            <w:hideMark/>
          </w:tcPr>
          <w:p w14:paraId="2CD6527E" w14:textId="77777777" w:rsidR="0056707E" w:rsidRPr="00BD3CFE" w:rsidRDefault="0056707E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3/10/2017</w:t>
            </w:r>
          </w:p>
        </w:tc>
        <w:tc>
          <w:tcPr>
            <w:tcW w:w="459" w:type="pct"/>
            <w:shd w:val="clear" w:color="000000" w:fill="4F6228"/>
            <w:vAlign w:val="center"/>
            <w:hideMark/>
          </w:tcPr>
          <w:p w14:paraId="352788AF" w14:textId="77777777" w:rsidR="0056707E" w:rsidRPr="00BD3CFE" w:rsidRDefault="0056707E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Total</w:t>
            </w:r>
          </w:p>
        </w:tc>
      </w:tr>
      <w:tr w:rsidR="000800C2" w:rsidRPr="00BD3CFE" w14:paraId="2F6E05BF" w14:textId="77777777" w:rsidTr="000800C2">
        <w:trPr>
          <w:trHeight w:val="300"/>
        </w:trPr>
        <w:tc>
          <w:tcPr>
            <w:tcW w:w="566" w:type="pct"/>
            <w:vMerge w:val="restart"/>
            <w:shd w:val="clear" w:color="000000" w:fill="EBF1DE"/>
            <w:noWrap/>
            <w:hideMark/>
          </w:tcPr>
          <w:p w14:paraId="29EB53AA" w14:textId="77777777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  <w:tc>
          <w:tcPr>
            <w:tcW w:w="473" w:type="pct"/>
            <w:vMerge w:val="restart"/>
            <w:shd w:val="clear" w:color="000000" w:fill="EBF1DE"/>
            <w:noWrap/>
            <w:hideMark/>
          </w:tcPr>
          <w:p w14:paraId="43F557FB" w14:textId="77777777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  <w:tc>
          <w:tcPr>
            <w:tcW w:w="411" w:type="pct"/>
            <w:vMerge w:val="restart"/>
            <w:shd w:val="clear" w:color="000000" w:fill="EBF1DE"/>
            <w:noWrap/>
            <w:hideMark/>
          </w:tcPr>
          <w:p w14:paraId="363D0D01" w14:textId="77777777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  <w:tc>
          <w:tcPr>
            <w:tcW w:w="789" w:type="pct"/>
            <w:vMerge w:val="restart"/>
            <w:shd w:val="clear" w:color="000000" w:fill="EBF1DE"/>
            <w:noWrap/>
            <w:hideMark/>
          </w:tcPr>
          <w:p w14:paraId="33F929AF" w14:textId="77777777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1</w:t>
            </w:r>
          </w:p>
          <w:p w14:paraId="78C0F88F" w14:textId="77777777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 </w:t>
            </w:r>
          </w:p>
          <w:p w14:paraId="36226AE9" w14:textId="1E0C8BEC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 </w:t>
            </w:r>
          </w:p>
        </w:tc>
        <w:tc>
          <w:tcPr>
            <w:tcW w:w="630" w:type="pct"/>
            <w:shd w:val="clear" w:color="000000" w:fill="EBF1DE"/>
            <w:noWrap/>
            <w:vAlign w:val="center"/>
            <w:hideMark/>
          </w:tcPr>
          <w:p w14:paraId="616C4821" w14:textId="77777777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  <w:tc>
          <w:tcPr>
            <w:tcW w:w="537" w:type="pct"/>
            <w:shd w:val="clear" w:color="000000" w:fill="EBF1DE"/>
            <w:noWrap/>
            <w:vAlign w:val="center"/>
            <w:hideMark/>
          </w:tcPr>
          <w:p w14:paraId="121811E0" w14:textId="40E35A1E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2,000</w:t>
            </w:r>
          </w:p>
        </w:tc>
        <w:tc>
          <w:tcPr>
            <w:tcW w:w="631" w:type="pct"/>
            <w:shd w:val="clear" w:color="000000" w:fill="EBF1DE"/>
            <w:noWrap/>
            <w:vAlign w:val="center"/>
            <w:hideMark/>
          </w:tcPr>
          <w:p w14:paraId="407289D4" w14:textId="7493D0AD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6,800</w:t>
            </w:r>
          </w:p>
        </w:tc>
        <w:tc>
          <w:tcPr>
            <w:tcW w:w="505" w:type="pct"/>
            <w:shd w:val="clear" w:color="000000" w:fill="EBF1DE"/>
            <w:noWrap/>
            <w:vAlign w:val="center"/>
            <w:hideMark/>
          </w:tcPr>
          <w:p w14:paraId="051E607D" w14:textId="159DC8E4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4,960</w:t>
            </w:r>
          </w:p>
        </w:tc>
        <w:tc>
          <w:tcPr>
            <w:tcW w:w="459" w:type="pct"/>
            <w:shd w:val="clear" w:color="000000" w:fill="EBF1DE"/>
            <w:noWrap/>
            <w:vAlign w:val="center"/>
            <w:hideMark/>
          </w:tcPr>
          <w:p w14:paraId="7968400C" w14:textId="1D49D3C3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03,760</w:t>
            </w:r>
          </w:p>
        </w:tc>
      </w:tr>
      <w:tr w:rsidR="000800C2" w:rsidRPr="00BD3CFE" w14:paraId="4B275B08" w14:textId="77777777" w:rsidTr="000800C2">
        <w:trPr>
          <w:trHeight w:val="300"/>
        </w:trPr>
        <w:tc>
          <w:tcPr>
            <w:tcW w:w="566" w:type="pct"/>
            <w:vMerge/>
            <w:vAlign w:val="center"/>
            <w:hideMark/>
          </w:tcPr>
          <w:p w14:paraId="2ADF2DC1" w14:textId="77777777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73" w:type="pct"/>
            <w:vMerge/>
            <w:vAlign w:val="center"/>
            <w:hideMark/>
          </w:tcPr>
          <w:p w14:paraId="4EEB15E3" w14:textId="77777777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11" w:type="pct"/>
            <w:vMerge/>
            <w:vAlign w:val="center"/>
            <w:hideMark/>
          </w:tcPr>
          <w:p w14:paraId="2BB377F6" w14:textId="77777777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89" w:type="pct"/>
            <w:vMerge/>
            <w:shd w:val="clear" w:color="000000" w:fill="EBF1DE"/>
            <w:noWrap/>
            <w:hideMark/>
          </w:tcPr>
          <w:p w14:paraId="74FD8DD4" w14:textId="4F1D5956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630" w:type="pct"/>
            <w:shd w:val="clear" w:color="000000" w:fill="EBF1DE"/>
            <w:noWrap/>
            <w:vAlign w:val="center"/>
            <w:hideMark/>
          </w:tcPr>
          <w:p w14:paraId="3E36F441" w14:textId="3B5FB9DD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2</w:t>
            </w:r>
          </w:p>
        </w:tc>
        <w:tc>
          <w:tcPr>
            <w:tcW w:w="537" w:type="pct"/>
            <w:shd w:val="clear" w:color="000000" w:fill="EBF1DE"/>
            <w:noWrap/>
            <w:vAlign w:val="center"/>
            <w:hideMark/>
          </w:tcPr>
          <w:p w14:paraId="5D452D5D" w14:textId="1FB1B53F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05,000</w:t>
            </w:r>
          </w:p>
        </w:tc>
        <w:tc>
          <w:tcPr>
            <w:tcW w:w="631" w:type="pct"/>
            <w:shd w:val="clear" w:color="000000" w:fill="EBF1DE"/>
            <w:noWrap/>
            <w:vAlign w:val="center"/>
            <w:hideMark/>
          </w:tcPr>
          <w:p w14:paraId="41EA3B20" w14:textId="5D57FEED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20,750</w:t>
            </w:r>
          </w:p>
        </w:tc>
        <w:tc>
          <w:tcPr>
            <w:tcW w:w="505" w:type="pct"/>
            <w:shd w:val="clear" w:color="000000" w:fill="EBF1DE"/>
            <w:noWrap/>
            <w:vAlign w:val="center"/>
            <w:hideMark/>
          </w:tcPr>
          <w:p w14:paraId="51EB1B82" w14:textId="70998CE7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14,713</w:t>
            </w:r>
          </w:p>
        </w:tc>
        <w:tc>
          <w:tcPr>
            <w:tcW w:w="459" w:type="pct"/>
            <w:shd w:val="clear" w:color="000000" w:fill="EBF1DE"/>
            <w:noWrap/>
            <w:vAlign w:val="center"/>
            <w:hideMark/>
          </w:tcPr>
          <w:p w14:paraId="438B1EBF" w14:textId="43CE5F41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40,463</w:t>
            </w:r>
          </w:p>
        </w:tc>
      </w:tr>
      <w:tr w:rsidR="000800C2" w:rsidRPr="00BD3CFE" w14:paraId="5AC65256" w14:textId="77777777" w:rsidTr="000800C2">
        <w:trPr>
          <w:trHeight w:val="300"/>
        </w:trPr>
        <w:tc>
          <w:tcPr>
            <w:tcW w:w="566" w:type="pct"/>
            <w:vMerge/>
            <w:vAlign w:val="center"/>
            <w:hideMark/>
          </w:tcPr>
          <w:p w14:paraId="3FDC0CFC" w14:textId="77777777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73" w:type="pct"/>
            <w:vMerge/>
            <w:vAlign w:val="center"/>
            <w:hideMark/>
          </w:tcPr>
          <w:p w14:paraId="77EAF988" w14:textId="77777777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11" w:type="pct"/>
            <w:vMerge/>
            <w:vAlign w:val="center"/>
            <w:hideMark/>
          </w:tcPr>
          <w:p w14:paraId="0C73DC62" w14:textId="77777777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89" w:type="pct"/>
            <w:vMerge/>
            <w:shd w:val="clear" w:color="000000" w:fill="EBF1DE"/>
            <w:noWrap/>
            <w:hideMark/>
          </w:tcPr>
          <w:p w14:paraId="77CB12F0" w14:textId="5B920958" w:rsidR="000800C2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630" w:type="pct"/>
            <w:shd w:val="clear" w:color="000000" w:fill="EBF1DE"/>
            <w:noWrap/>
            <w:vAlign w:val="center"/>
            <w:hideMark/>
          </w:tcPr>
          <w:p w14:paraId="44A26C43" w14:textId="1BB4346F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3</w:t>
            </w:r>
          </w:p>
        </w:tc>
        <w:tc>
          <w:tcPr>
            <w:tcW w:w="537" w:type="pct"/>
            <w:shd w:val="clear" w:color="000000" w:fill="EBF1DE"/>
            <w:noWrap/>
            <w:vAlign w:val="center"/>
            <w:hideMark/>
          </w:tcPr>
          <w:p w14:paraId="26200F8C" w14:textId="44E05D38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76,000</w:t>
            </w:r>
          </w:p>
        </w:tc>
        <w:tc>
          <w:tcPr>
            <w:tcW w:w="631" w:type="pct"/>
            <w:shd w:val="clear" w:color="000000" w:fill="EBF1DE"/>
            <w:noWrap/>
            <w:vAlign w:val="center"/>
            <w:hideMark/>
          </w:tcPr>
          <w:p w14:paraId="37013318" w14:textId="374CAB2A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202,400</w:t>
            </w:r>
          </w:p>
        </w:tc>
        <w:tc>
          <w:tcPr>
            <w:tcW w:w="505" w:type="pct"/>
            <w:shd w:val="clear" w:color="000000" w:fill="EBF1DE"/>
            <w:noWrap/>
            <w:vAlign w:val="center"/>
            <w:hideMark/>
          </w:tcPr>
          <w:p w14:paraId="4411F344" w14:textId="64643433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92,280</w:t>
            </w:r>
          </w:p>
        </w:tc>
        <w:tc>
          <w:tcPr>
            <w:tcW w:w="459" w:type="pct"/>
            <w:shd w:val="clear" w:color="000000" w:fill="EBF1DE"/>
            <w:noWrap/>
            <w:vAlign w:val="center"/>
            <w:hideMark/>
          </w:tcPr>
          <w:p w14:paraId="7FAE3F7B" w14:textId="16B0320C" w:rsidR="000800C2" w:rsidRPr="00BD3CFE" w:rsidRDefault="000800C2" w:rsidP="000800C2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570,680</w:t>
            </w:r>
          </w:p>
        </w:tc>
      </w:tr>
      <w:tr w:rsidR="000800C2" w:rsidRPr="00BD3CFE" w14:paraId="27551312" w14:textId="77777777" w:rsidTr="000800C2">
        <w:trPr>
          <w:trHeight w:val="300"/>
        </w:trPr>
        <w:tc>
          <w:tcPr>
            <w:tcW w:w="566" w:type="pct"/>
            <w:vMerge/>
            <w:vAlign w:val="center"/>
            <w:hideMark/>
          </w:tcPr>
          <w:p w14:paraId="05518271" w14:textId="77777777" w:rsidR="0056707E" w:rsidRPr="00BD3CFE" w:rsidRDefault="0056707E" w:rsidP="0056707E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73" w:type="pct"/>
            <w:vMerge/>
            <w:vAlign w:val="center"/>
            <w:hideMark/>
          </w:tcPr>
          <w:p w14:paraId="2305CA52" w14:textId="77777777" w:rsidR="0056707E" w:rsidRPr="00BD3CFE" w:rsidRDefault="0056707E" w:rsidP="0056707E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11" w:type="pct"/>
            <w:vMerge/>
            <w:vAlign w:val="center"/>
            <w:hideMark/>
          </w:tcPr>
          <w:p w14:paraId="302F7824" w14:textId="77777777" w:rsidR="0056707E" w:rsidRPr="00BD3CFE" w:rsidRDefault="0056707E" w:rsidP="0056707E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1419" w:type="pct"/>
            <w:gridSpan w:val="2"/>
            <w:shd w:val="clear" w:color="000000" w:fill="EBF1DE"/>
            <w:noWrap/>
            <w:vAlign w:val="bottom"/>
            <w:hideMark/>
          </w:tcPr>
          <w:p w14:paraId="458B3B3F" w14:textId="12F214C9" w:rsidR="0056707E" w:rsidRPr="00BD3CFE" w:rsidRDefault="0056707E" w:rsidP="000800C2">
            <w:pPr>
              <w:rPr>
                <w:rFonts w:cs="Arial"/>
                <w:b/>
                <w:bCs/>
                <w:color w:val="000000"/>
                <w:szCs w:val="22"/>
              </w:rPr>
            </w:pPr>
            <w:r w:rsidRPr="00BD3CFE">
              <w:rPr>
                <w:rFonts w:cs="Arial"/>
                <w:b/>
                <w:bCs/>
                <w:color w:val="000000"/>
                <w:szCs w:val="22"/>
              </w:rPr>
              <w:t>Sub-Distributor 01 TOTAL</w:t>
            </w:r>
          </w:p>
        </w:tc>
        <w:tc>
          <w:tcPr>
            <w:tcW w:w="537" w:type="pct"/>
            <w:shd w:val="clear" w:color="000000" w:fill="EBF1DE"/>
            <w:noWrap/>
            <w:vAlign w:val="center"/>
            <w:hideMark/>
          </w:tcPr>
          <w:p w14:paraId="096CBFB9" w14:textId="48DFD02C" w:rsidR="0056707E" w:rsidRPr="00BD3CFE" w:rsidRDefault="0056707E" w:rsidP="000800C2">
            <w:pPr>
              <w:jc w:val="center"/>
              <w:rPr>
                <w:rFonts w:cs="Arial"/>
                <w:b/>
                <w:bCs/>
                <w:color w:val="000000"/>
                <w:szCs w:val="22"/>
              </w:rPr>
            </w:pPr>
            <w:r w:rsidRPr="00BD3CFE">
              <w:rPr>
                <w:rFonts w:cs="Arial"/>
                <w:b/>
                <w:bCs/>
                <w:color w:val="000000"/>
                <w:szCs w:val="22"/>
              </w:rPr>
              <w:t>313,000</w:t>
            </w:r>
          </w:p>
        </w:tc>
        <w:tc>
          <w:tcPr>
            <w:tcW w:w="631" w:type="pct"/>
            <w:shd w:val="clear" w:color="000000" w:fill="EBF1DE"/>
            <w:noWrap/>
            <w:vAlign w:val="center"/>
            <w:hideMark/>
          </w:tcPr>
          <w:p w14:paraId="2C03DBE6" w14:textId="7ACAFC13" w:rsidR="0056707E" w:rsidRPr="00BD3CFE" w:rsidRDefault="0056707E" w:rsidP="000800C2">
            <w:pPr>
              <w:jc w:val="center"/>
              <w:rPr>
                <w:rFonts w:cs="Arial"/>
                <w:b/>
                <w:bCs/>
                <w:color w:val="000000"/>
                <w:szCs w:val="22"/>
              </w:rPr>
            </w:pPr>
            <w:r w:rsidRPr="00BD3CFE">
              <w:rPr>
                <w:rFonts w:cs="Arial"/>
                <w:b/>
                <w:bCs/>
                <w:color w:val="000000"/>
                <w:szCs w:val="22"/>
              </w:rPr>
              <w:t>359,950</w:t>
            </w:r>
          </w:p>
        </w:tc>
        <w:tc>
          <w:tcPr>
            <w:tcW w:w="505" w:type="pct"/>
            <w:shd w:val="clear" w:color="000000" w:fill="EBF1DE"/>
            <w:noWrap/>
            <w:vAlign w:val="center"/>
            <w:hideMark/>
          </w:tcPr>
          <w:p w14:paraId="2B17C92B" w14:textId="130FF303" w:rsidR="0056707E" w:rsidRPr="00BD3CFE" w:rsidRDefault="0056707E" w:rsidP="000800C2">
            <w:pPr>
              <w:jc w:val="center"/>
              <w:rPr>
                <w:rFonts w:cs="Arial"/>
                <w:b/>
                <w:bCs/>
                <w:color w:val="000000"/>
                <w:szCs w:val="22"/>
              </w:rPr>
            </w:pPr>
            <w:r w:rsidRPr="00BD3CFE">
              <w:rPr>
                <w:rFonts w:cs="Arial"/>
                <w:b/>
                <w:bCs/>
                <w:color w:val="000000"/>
                <w:szCs w:val="22"/>
              </w:rPr>
              <w:t>341,953</w:t>
            </w:r>
          </w:p>
        </w:tc>
        <w:tc>
          <w:tcPr>
            <w:tcW w:w="459" w:type="pct"/>
            <w:shd w:val="clear" w:color="000000" w:fill="EBF1DE"/>
            <w:noWrap/>
            <w:vAlign w:val="center"/>
            <w:hideMark/>
          </w:tcPr>
          <w:p w14:paraId="4A8D3C74" w14:textId="6C075607" w:rsidR="0056707E" w:rsidRPr="00BD3CFE" w:rsidRDefault="0056707E" w:rsidP="000800C2">
            <w:pPr>
              <w:jc w:val="center"/>
              <w:rPr>
                <w:rFonts w:cs="Arial"/>
                <w:b/>
                <w:bCs/>
                <w:color w:val="000000"/>
                <w:szCs w:val="22"/>
              </w:rPr>
            </w:pPr>
            <w:r w:rsidRPr="00BD3CFE">
              <w:rPr>
                <w:rFonts w:cs="Arial"/>
                <w:b/>
                <w:bCs/>
                <w:color w:val="000000"/>
                <w:szCs w:val="22"/>
              </w:rPr>
              <w:t>1,014,903</w:t>
            </w:r>
          </w:p>
        </w:tc>
      </w:tr>
    </w:tbl>
    <w:p w14:paraId="6F112094" w14:textId="77777777" w:rsidR="008F31E7" w:rsidRPr="00BD3CFE" w:rsidRDefault="008F31E7" w:rsidP="008F31E7">
      <w:pPr>
        <w:rPr>
          <w:rFonts w:cs="Arial"/>
        </w:rPr>
      </w:pPr>
    </w:p>
    <w:p w14:paraId="7F1BC0A1" w14:textId="77777777" w:rsidR="008F31E7" w:rsidRPr="00BD3CFE" w:rsidRDefault="008F31E7" w:rsidP="008F31E7">
      <w:pPr>
        <w:pStyle w:val="Heading5"/>
        <w:rPr>
          <w:rFonts w:cs="Arial"/>
        </w:rPr>
      </w:pPr>
      <w:r w:rsidRPr="00BD3CFE">
        <w:rPr>
          <w:rFonts w:cs="Arial"/>
        </w:rPr>
        <w:t>Sales Volume Template Report</w:t>
      </w:r>
    </w:p>
    <w:p w14:paraId="66B9CBDC" w14:textId="77777777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Sample Report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83"/>
        <w:gridCol w:w="1000"/>
        <w:gridCol w:w="1186"/>
        <w:gridCol w:w="2082"/>
        <w:gridCol w:w="2024"/>
        <w:gridCol w:w="1501"/>
        <w:gridCol w:w="2178"/>
        <w:gridCol w:w="1981"/>
        <w:gridCol w:w="1137"/>
      </w:tblGrid>
      <w:tr w:rsidR="008F31E7" w:rsidRPr="00BD3CFE" w14:paraId="1A17B176" w14:textId="77777777" w:rsidTr="000800C2">
        <w:trPr>
          <w:trHeight w:val="600"/>
        </w:trPr>
        <w:tc>
          <w:tcPr>
            <w:tcW w:w="414" w:type="pct"/>
            <w:shd w:val="clear" w:color="000000" w:fill="4F6228"/>
            <w:vAlign w:val="center"/>
            <w:hideMark/>
          </w:tcPr>
          <w:p w14:paraId="00CE9C01" w14:textId="77777777" w:rsidR="008F31E7" w:rsidRPr="00BD3CFE" w:rsidRDefault="008F31E7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lastRenderedPageBreak/>
              <w:t>Country</w:t>
            </w:r>
          </w:p>
        </w:tc>
        <w:tc>
          <w:tcPr>
            <w:tcW w:w="350" w:type="pct"/>
            <w:shd w:val="clear" w:color="000000" w:fill="4F6228"/>
            <w:vAlign w:val="center"/>
            <w:hideMark/>
          </w:tcPr>
          <w:p w14:paraId="1143871E" w14:textId="77777777" w:rsidR="008F31E7" w:rsidRPr="00BD3CFE" w:rsidRDefault="008F31E7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Region</w:t>
            </w:r>
          </w:p>
        </w:tc>
        <w:tc>
          <w:tcPr>
            <w:tcW w:w="415" w:type="pct"/>
            <w:shd w:val="clear" w:color="000000" w:fill="4F6228"/>
            <w:vAlign w:val="center"/>
            <w:hideMark/>
          </w:tcPr>
          <w:p w14:paraId="66A33894" w14:textId="77777777" w:rsidR="008F31E7" w:rsidRPr="00BD3CFE" w:rsidRDefault="008F31E7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rea</w:t>
            </w:r>
          </w:p>
        </w:tc>
        <w:tc>
          <w:tcPr>
            <w:tcW w:w="729" w:type="pct"/>
            <w:shd w:val="clear" w:color="000000" w:fill="4F6228"/>
            <w:vAlign w:val="center"/>
            <w:hideMark/>
          </w:tcPr>
          <w:p w14:paraId="1EBE7154" w14:textId="77777777" w:rsidR="008F31E7" w:rsidRPr="00BD3CFE" w:rsidRDefault="008F31E7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Branch/SD Code</w:t>
            </w:r>
          </w:p>
        </w:tc>
        <w:tc>
          <w:tcPr>
            <w:tcW w:w="709" w:type="pct"/>
            <w:shd w:val="clear" w:color="000000" w:fill="4F6228"/>
            <w:vAlign w:val="center"/>
            <w:hideMark/>
          </w:tcPr>
          <w:p w14:paraId="0B0E605C" w14:textId="77777777" w:rsidR="008F31E7" w:rsidRPr="00BD3CFE" w:rsidRDefault="008F31E7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Branch/SD Name</w:t>
            </w:r>
          </w:p>
        </w:tc>
        <w:tc>
          <w:tcPr>
            <w:tcW w:w="526" w:type="pct"/>
            <w:shd w:val="clear" w:color="000000" w:fill="4F6228"/>
            <w:vAlign w:val="center"/>
            <w:hideMark/>
          </w:tcPr>
          <w:p w14:paraId="41936FC8" w14:textId="77777777" w:rsidR="008F31E7" w:rsidRPr="00BD3CFE" w:rsidRDefault="008F31E7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Salesman</w:t>
            </w:r>
          </w:p>
        </w:tc>
        <w:tc>
          <w:tcPr>
            <w:tcW w:w="763" w:type="pct"/>
            <w:shd w:val="clear" w:color="000000" w:fill="4F6228"/>
            <w:vAlign w:val="center"/>
            <w:hideMark/>
          </w:tcPr>
          <w:p w14:paraId="503414A3" w14:textId="77777777" w:rsidR="008F31E7" w:rsidRPr="00BD3CFE" w:rsidRDefault="008F31E7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Product Code</w:t>
            </w:r>
          </w:p>
        </w:tc>
        <w:tc>
          <w:tcPr>
            <w:tcW w:w="694" w:type="pct"/>
            <w:shd w:val="clear" w:color="000000" w:fill="4F6228"/>
            <w:vAlign w:val="center"/>
            <w:hideMark/>
          </w:tcPr>
          <w:p w14:paraId="790887E7" w14:textId="77777777" w:rsidR="008F31E7" w:rsidRPr="00BD3CFE" w:rsidRDefault="008F31E7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Product name</w:t>
            </w:r>
          </w:p>
        </w:tc>
        <w:tc>
          <w:tcPr>
            <w:tcW w:w="398" w:type="pct"/>
            <w:shd w:val="clear" w:color="000000" w:fill="4F6228"/>
            <w:vAlign w:val="center"/>
            <w:hideMark/>
          </w:tcPr>
          <w:p w14:paraId="5752AF30" w14:textId="77777777" w:rsidR="008F31E7" w:rsidRPr="00BD3CFE" w:rsidRDefault="008F31E7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 xml:space="preserve">Quantity </w:t>
            </w:r>
          </w:p>
        </w:tc>
      </w:tr>
      <w:tr w:rsidR="008F31E7" w:rsidRPr="00BD3CFE" w14:paraId="3CB3D8CF" w14:textId="77777777" w:rsidTr="000800C2">
        <w:trPr>
          <w:trHeight w:val="300"/>
        </w:trPr>
        <w:tc>
          <w:tcPr>
            <w:tcW w:w="414" w:type="pct"/>
            <w:vMerge w:val="restart"/>
            <w:shd w:val="clear" w:color="000000" w:fill="EBF1DE"/>
            <w:noWrap/>
            <w:hideMark/>
          </w:tcPr>
          <w:p w14:paraId="19FFBA5C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  <w:tc>
          <w:tcPr>
            <w:tcW w:w="350" w:type="pct"/>
            <w:vMerge w:val="restart"/>
            <w:shd w:val="clear" w:color="000000" w:fill="EBF1DE"/>
            <w:noWrap/>
            <w:hideMark/>
          </w:tcPr>
          <w:p w14:paraId="029D21A2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  <w:tc>
          <w:tcPr>
            <w:tcW w:w="415" w:type="pct"/>
            <w:vMerge w:val="restart"/>
            <w:shd w:val="clear" w:color="000000" w:fill="EBF1DE"/>
            <w:noWrap/>
            <w:hideMark/>
          </w:tcPr>
          <w:p w14:paraId="611FFEE5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  <w:tc>
          <w:tcPr>
            <w:tcW w:w="729" w:type="pct"/>
            <w:vMerge w:val="restart"/>
            <w:shd w:val="clear" w:color="000000" w:fill="EBF1DE"/>
            <w:noWrap/>
            <w:hideMark/>
          </w:tcPr>
          <w:p w14:paraId="23827621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D01</w:t>
            </w:r>
          </w:p>
        </w:tc>
        <w:tc>
          <w:tcPr>
            <w:tcW w:w="709" w:type="pct"/>
            <w:vMerge w:val="restart"/>
            <w:shd w:val="clear" w:color="000000" w:fill="EBF1DE"/>
            <w:noWrap/>
            <w:hideMark/>
          </w:tcPr>
          <w:p w14:paraId="5EFA9FC9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1</w:t>
            </w:r>
          </w:p>
        </w:tc>
        <w:tc>
          <w:tcPr>
            <w:tcW w:w="526" w:type="pct"/>
            <w:shd w:val="clear" w:color="000000" w:fill="EBF1DE"/>
            <w:noWrap/>
            <w:vAlign w:val="bottom"/>
            <w:hideMark/>
          </w:tcPr>
          <w:p w14:paraId="4FD0CD04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  <w:tc>
          <w:tcPr>
            <w:tcW w:w="763" w:type="pct"/>
            <w:shd w:val="clear" w:color="000000" w:fill="EBF1DE"/>
            <w:noWrap/>
            <w:vAlign w:val="bottom"/>
            <w:hideMark/>
          </w:tcPr>
          <w:p w14:paraId="1855FAFB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01</w:t>
            </w:r>
          </w:p>
        </w:tc>
        <w:tc>
          <w:tcPr>
            <w:tcW w:w="694" w:type="pct"/>
            <w:shd w:val="clear" w:color="000000" w:fill="EBF1DE"/>
            <w:noWrap/>
            <w:vAlign w:val="bottom"/>
            <w:hideMark/>
          </w:tcPr>
          <w:p w14:paraId="358A3192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1</w:t>
            </w:r>
          </w:p>
        </w:tc>
        <w:tc>
          <w:tcPr>
            <w:tcW w:w="398" w:type="pct"/>
            <w:shd w:val="clear" w:color="000000" w:fill="EBF1DE"/>
            <w:noWrap/>
            <w:vAlign w:val="bottom"/>
            <w:hideMark/>
          </w:tcPr>
          <w:p w14:paraId="119C8555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</w:t>
            </w:r>
          </w:p>
        </w:tc>
      </w:tr>
      <w:tr w:rsidR="008F31E7" w:rsidRPr="00BD3CFE" w14:paraId="3257A474" w14:textId="77777777" w:rsidTr="000800C2">
        <w:trPr>
          <w:trHeight w:val="300"/>
        </w:trPr>
        <w:tc>
          <w:tcPr>
            <w:tcW w:w="414" w:type="pct"/>
            <w:vMerge/>
            <w:vAlign w:val="center"/>
            <w:hideMark/>
          </w:tcPr>
          <w:p w14:paraId="5A914940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50" w:type="pct"/>
            <w:vMerge/>
            <w:vAlign w:val="center"/>
            <w:hideMark/>
          </w:tcPr>
          <w:p w14:paraId="12B4041B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15" w:type="pct"/>
            <w:vMerge/>
            <w:vAlign w:val="center"/>
            <w:hideMark/>
          </w:tcPr>
          <w:p w14:paraId="1F0E29D9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29" w:type="pct"/>
            <w:vMerge/>
            <w:vAlign w:val="center"/>
            <w:hideMark/>
          </w:tcPr>
          <w:p w14:paraId="7D68197C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09" w:type="pct"/>
            <w:vMerge/>
            <w:vAlign w:val="center"/>
            <w:hideMark/>
          </w:tcPr>
          <w:p w14:paraId="1DA697F8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26" w:type="pct"/>
            <w:shd w:val="clear" w:color="000000" w:fill="EBF1DE"/>
            <w:noWrap/>
            <w:vAlign w:val="bottom"/>
            <w:hideMark/>
          </w:tcPr>
          <w:p w14:paraId="1B20CA8E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  <w:tc>
          <w:tcPr>
            <w:tcW w:w="763" w:type="pct"/>
            <w:shd w:val="clear" w:color="000000" w:fill="EBF1DE"/>
            <w:noWrap/>
            <w:vAlign w:val="bottom"/>
            <w:hideMark/>
          </w:tcPr>
          <w:p w14:paraId="54076BAC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02</w:t>
            </w:r>
          </w:p>
        </w:tc>
        <w:tc>
          <w:tcPr>
            <w:tcW w:w="694" w:type="pct"/>
            <w:shd w:val="clear" w:color="000000" w:fill="EBF1DE"/>
            <w:noWrap/>
            <w:vAlign w:val="bottom"/>
            <w:hideMark/>
          </w:tcPr>
          <w:p w14:paraId="3BBA8744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2</w:t>
            </w:r>
          </w:p>
        </w:tc>
        <w:tc>
          <w:tcPr>
            <w:tcW w:w="398" w:type="pct"/>
            <w:shd w:val="clear" w:color="000000" w:fill="EBF1DE"/>
            <w:noWrap/>
            <w:vAlign w:val="bottom"/>
            <w:hideMark/>
          </w:tcPr>
          <w:p w14:paraId="7DE4171D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5</w:t>
            </w:r>
          </w:p>
        </w:tc>
      </w:tr>
      <w:tr w:rsidR="008F31E7" w:rsidRPr="00BD3CFE" w14:paraId="7C614993" w14:textId="77777777" w:rsidTr="000800C2">
        <w:trPr>
          <w:trHeight w:val="300"/>
        </w:trPr>
        <w:tc>
          <w:tcPr>
            <w:tcW w:w="414" w:type="pct"/>
            <w:vMerge/>
            <w:vAlign w:val="center"/>
            <w:hideMark/>
          </w:tcPr>
          <w:p w14:paraId="674CC5CA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50" w:type="pct"/>
            <w:vMerge/>
            <w:vAlign w:val="center"/>
            <w:hideMark/>
          </w:tcPr>
          <w:p w14:paraId="074CB373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15" w:type="pct"/>
            <w:vMerge/>
            <w:vAlign w:val="center"/>
            <w:hideMark/>
          </w:tcPr>
          <w:p w14:paraId="248CE6D2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29" w:type="pct"/>
            <w:vMerge/>
            <w:vAlign w:val="center"/>
            <w:hideMark/>
          </w:tcPr>
          <w:p w14:paraId="4C7FC7ED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09" w:type="pct"/>
            <w:vMerge/>
            <w:vAlign w:val="center"/>
            <w:hideMark/>
          </w:tcPr>
          <w:p w14:paraId="5D25AD6E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26" w:type="pct"/>
            <w:shd w:val="clear" w:color="000000" w:fill="EBF1DE"/>
            <w:noWrap/>
            <w:vAlign w:val="bottom"/>
            <w:hideMark/>
          </w:tcPr>
          <w:p w14:paraId="097B491A" w14:textId="7052FC2E" w:rsidR="008F31E7" w:rsidRPr="00BD3CFE" w:rsidRDefault="000800C2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2</w:t>
            </w:r>
          </w:p>
        </w:tc>
        <w:tc>
          <w:tcPr>
            <w:tcW w:w="763" w:type="pct"/>
            <w:shd w:val="clear" w:color="000000" w:fill="EBF1DE"/>
            <w:noWrap/>
            <w:vAlign w:val="bottom"/>
            <w:hideMark/>
          </w:tcPr>
          <w:p w14:paraId="59B032C0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01</w:t>
            </w:r>
          </w:p>
        </w:tc>
        <w:tc>
          <w:tcPr>
            <w:tcW w:w="694" w:type="pct"/>
            <w:shd w:val="clear" w:color="000000" w:fill="EBF1DE"/>
            <w:noWrap/>
            <w:vAlign w:val="bottom"/>
            <w:hideMark/>
          </w:tcPr>
          <w:p w14:paraId="5797D474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1</w:t>
            </w:r>
          </w:p>
        </w:tc>
        <w:tc>
          <w:tcPr>
            <w:tcW w:w="398" w:type="pct"/>
            <w:shd w:val="clear" w:color="000000" w:fill="EBF1DE"/>
            <w:noWrap/>
            <w:vAlign w:val="bottom"/>
            <w:hideMark/>
          </w:tcPr>
          <w:p w14:paraId="76BE44C6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22</w:t>
            </w:r>
          </w:p>
        </w:tc>
      </w:tr>
      <w:tr w:rsidR="008F31E7" w:rsidRPr="00BD3CFE" w14:paraId="7D0526E2" w14:textId="77777777" w:rsidTr="000800C2">
        <w:trPr>
          <w:trHeight w:val="300"/>
        </w:trPr>
        <w:tc>
          <w:tcPr>
            <w:tcW w:w="414" w:type="pct"/>
            <w:vMerge/>
            <w:vAlign w:val="center"/>
            <w:hideMark/>
          </w:tcPr>
          <w:p w14:paraId="3B50911A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50" w:type="pct"/>
            <w:vMerge/>
            <w:vAlign w:val="center"/>
            <w:hideMark/>
          </w:tcPr>
          <w:p w14:paraId="1CDB604C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15" w:type="pct"/>
            <w:vMerge/>
            <w:vAlign w:val="center"/>
            <w:hideMark/>
          </w:tcPr>
          <w:p w14:paraId="270A12E3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29" w:type="pct"/>
            <w:vMerge/>
            <w:vAlign w:val="center"/>
            <w:hideMark/>
          </w:tcPr>
          <w:p w14:paraId="488348AF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09" w:type="pct"/>
            <w:vMerge/>
            <w:vAlign w:val="center"/>
            <w:hideMark/>
          </w:tcPr>
          <w:p w14:paraId="6F884095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26" w:type="pct"/>
            <w:shd w:val="clear" w:color="000000" w:fill="EBF1DE"/>
            <w:noWrap/>
            <w:vAlign w:val="bottom"/>
            <w:hideMark/>
          </w:tcPr>
          <w:p w14:paraId="59227A41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2</w:t>
            </w:r>
          </w:p>
        </w:tc>
        <w:tc>
          <w:tcPr>
            <w:tcW w:w="763" w:type="pct"/>
            <w:shd w:val="clear" w:color="000000" w:fill="EBF1DE"/>
            <w:noWrap/>
            <w:vAlign w:val="bottom"/>
            <w:hideMark/>
          </w:tcPr>
          <w:p w14:paraId="1AB8FFA2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02</w:t>
            </w:r>
          </w:p>
        </w:tc>
        <w:tc>
          <w:tcPr>
            <w:tcW w:w="694" w:type="pct"/>
            <w:shd w:val="clear" w:color="000000" w:fill="EBF1DE"/>
            <w:noWrap/>
            <w:vAlign w:val="bottom"/>
            <w:hideMark/>
          </w:tcPr>
          <w:p w14:paraId="4633B288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2</w:t>
            </w:r>
          </w:p>
        </w:tc>
        <w:tc>
          <w:tcPr>
            <w:tcW w:w="398" w:type="pct"/>
            <w:shd w:val="clear" w:color="000000" w:fill="EBF1DE"/>
            <w:noWrap/>
            <w:vAlign w:val="bottom"/>
            <w:hideMark/>
          </w:tcPr>
          <w:p w14:paraId="4854EC97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7</w:t>
            </w:r>
          </w:p>
        </w:tc>
      </w:tr>
      <w:tr w:rsidR="008F31E7" w:rsidRPr="00BD3CFE" w14:paraId="73FBED12" w14:textId="77777777" w:rsidTr="000800C2">
        <w:trPr>
          <w:trHeight w:val="300"/>
        </w:trPr>
        <w:tc>
          <w:tcPr>
            <w:tcW w:w="414" w:type="pct"/>
            <w:vMerge/>
            <w:vAlign w:val="center"/>
            <w:hideMark/>
          </w:tcPr>
          <w:p w14:paraId="49B197A0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50" w:type="pct"/>
            <w:vMerge/>
            <w:vAlign w:val="center"/>
            <w:hideMark/>
          </w:tcPr>
          <w:p w14:paraId="3D12A1C7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15" w:type="pct"/>
            <w:vMerge/>
            <w:vAlign w:val="center"/>
            <w:hideMark/>
          </w:tcPr>
          <w:p w14:paraId="0ED5222B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29" w:type="pct"/>
            <w:vMerge/>
            <w:vAlign w:val="center"/>
            <w:hideMark/>
          </w:tcPr>
          <w:p w14:paraId="218C7B0E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09" w:type="pct"/>
            <w:vMerge/>
            <w:vAlign w:val="center"/>
            <w:hideMark/>
          </w:tcPr>
          <w:p w14:paraId="25597ABD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26" w:type="pct"/>
            <w:shd w:val="clear" w:color="000000" w:fill="EBF1DE"/>
            <w:noWrap/>
            <w:vAlign w:val="bottom"/>
            <w:hideMark/>
          </w:tcPr>
          <w:p w14:paraId="74C67667" w14:textId="77777777" w:rsidR="008F31E7" w:rsidRPr="00BD3CFE" w:rsidRDefault="008F31E7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2</w:t>
            </w:r>
          </w:p>
        </w:tc>
        <w:tc>
          <w:tcPr>
            <w:tcW w:w="763" w:type="pct"/>
            <w:shd w:val="clear" w:color="000000" w:fill="EBF1DE"/>
            <w:noWrap/>
            <w:vAlign w:val="bottom"/>
            <w:hideMark/>
          </w:tcPr>
          <w:p w14:paraId="7CB95423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03</w:t>
            </w:r>
          </w:p>
        </w:tc>
        <w:tc>
          <w:tcPr>
            <w:tcW w:w="694" w:type="pct"/>
            <w:shd w:val="clear" w:color="000000" w:fill="EBF1DE"/>
            <w:noWrap/>
            <w:vAlign w:val="bottom"/>
            <w:hideMark/>
          </w:tcPr>
          <w:p w14:paraId="6CDDB354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3</w:t>
            </w:r>
          </w:p>
        </w:tc>
        <w:tc>
          <w:tcPr>
            <w:tcW w:w="398" w:type="pct"/>
            <w:shd w:val="clear" w:color="000000" w:fill="EBF1DE"/>
            <w:noWrap/>
            <w:vAlign w:val="bottom"/>
            <w:hideMark/>
          </w:tcPr>
          <w:p w14:paraId="10359E05" w14:textId="77777777" w:rsidR="008F31E7" w:rsidRPr="00BD3CFE" w:rsidRDefault="008F31E7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0</w:t>
            </w:r>
          </w:p>
        </w:tc>
      </w:tr>
    </w:tbl>
    <w:p w14:paraId="22C2C1C7" w14:textId="77777777" w:rsidR="008F31E7" w:rsidRPr="00BD3CFE" w:rsidRDefault="008F31E7" w:rsidP="008F31E7">
      <w:pPr>
        <w:rPr>
          <w:rFonts w:cs="Arial"/>
        </w:rPr>
      </w:pPr>
    </w:p>
    <w:p w14:paraId="2490BB0C" w14:textId="241F4CBE" w:rsidR="008F31E7" w:rsidRPr="00BD3CFE" w:rsidRDefault="008F31E7" w:rsidP="008F31E7">
      <w:pPr>
        <w:pStyle w:val="Heading4"/>
        <w:spacing w:line="276" w:lineRule="auto"/>
        <w:rPr>
          <w:rFonts w:cs="Arial"/>
        </w:rPr>
      </w:pPr>
      <w:bookmarkStart w:id="19" w:name="_Toc482876345"/>
      <w:r w:rsidRPr="00BD3CFE">
        <w:rPr>
          <w:rFonts w:cs="Arial"/>
        </w:rPr>
        <w:t>Sales KPIs Report</w:t>
      </w:r>
      <w:bookmarkEnd w:id="19"/>
    </w:p>
    <w:p w14:paraId="5F648756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Purpose:</w:t>
      </w:r>
    </w:p>
    <w:p w14:paraId="2EA8CF20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 w:rsidRPr="00BD3CFE">
        <w:rPr>
          <w:rFonts w:cs="Arial"/>
          <w:szCs w:val="22"/>
        </w:rPr>
        <w:t>Tracking sales KPIs execution</w:t>
      </w:r>
    </w:p>
    <w:p w14:paraId="1D1ED326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Business Requirements:</w:t>
      </w:r>
    </w:p>
    <w:p w14:paraId="42970816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ata in report: Baseline </w:t>
      </w:r>
    </w:p>
    <w:p w14:paraId="371DFF12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Filter data: KPIs cycle</w:t>
      </w:r>
    </w:p>
    <w:p w14:paraId="14CF2F88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Decentralize data view base on user’s role</w:t>
      </w:r>
    </w:p>
    <w:p w14:paraId="6B5F2DA6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ecentralize by Salesforce: data of channel/country/region/area just can be seen by manager of that channel/country/region/area </w:t>
      </w:r>
    </w:p>
    <w:p w14:paraId="3D6730D1" w14:textId="77777777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Report Data:</w:t>
      </w:r>
    </w:p>
    <w:tbl>
      <w:tblPr>
        <w:tblW w:w="49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5"/>
        <w:gridCol w:w="4320"/>
        <w:gridCol w:w="4320"/>
        <w:gridCol w:w="2697"/>
      </w:tblGrid>
      <w:tr w:rsidR="008F31E7" w:rsidRPr="00BD3CFE" w14:paraId="54CE3094" w14:textId="77777777" w:rsidTr="001211BB">
        <w:trPr>
          <w:trHeight w:val="300"/>
          <w:tblHeader/>
        </w:trPr>
        <w:tc>
          <w:tcPr>
            <w:tcW w:w="1011" w:type="pct"/>
            <w:shd w:val="clear" w:color="auto" w:fill="1F4E79" w:themeFill="accent1" w:themeFillShade="80"/>
            <w:vAlign w:val="bottom"/>
            <w:hideMark/>
          </w:tcPr>
          <w:p w14:paraId="3AC890FA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Column Name</w:t>
            </w:r>
          </w:p>
        </w:tc>
        <w:tc>
          <w:tcPr>
            <w:tcW w:w="1520" w:type="pct"/>
            <w:shd w:val="clear" w:color="auto" w:fill="1F4E79" w:themeFill="accent1" w:themeFillShade="80"/>
            <w:vAlign w:val="bottom"/>
            <w:hideMark/>
          </w:tcPr>
          <w:p w14:paraId="3B6E9280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Description</w:t>
            </w:r>
          </w:p>
        </w:tc>
        <w:tc>
          <w:tcPr>
            <w:tcW w:w="1520" w:type="pct"/>
            <w:shd w:val="clear" w:color="auto" w:fill="1F4E79" w:themeFill="accent1" w:themeFillShade="80"/>
          </w:tcPr>
          <w:p w14:paraId="1BF6FD83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Formula</w:t>
            </w:r>
          </w:p>
        </w:tc>
        <w:tc>
          <w:tcPr>
            <w:tcW w:w="949" w:type="pct"/>
            <w:shd w:val="clear" w:color="auto" w:fill="1F4E79" w:themeFill="accent1" w:themeFillShade="80"/>
            <w:vAlign w:val="bottom"/>
            <w:hideMark/>
          </w:tcPr>
          <w:p w14:paraId="6D68493A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Sample Data</w:t>
            </w:r>
          </w:p>
        </w:tc>
      </w:tr>
      <w:tr w:rsidR="008F31E7" w:rsidRPr="00BD3CFE" w14:paraId="01F8964B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52A7702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924480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 of salesman</w:t>
            </w:r>
          </w:p>
        </w:tc>
        <w:tc>
          <w:tcPr>
            <w:tcW w:w="1520" w:type="pct"/>
          </w:tcPr>
          <w:p w14:paraId="0FEB9573" w14:textId="77777777" w:rsidR="008F31E7" w:rsidRPr="00BD3CFE" w:rsidRDefault="008F31E7" w:rsidP="001211BB">
            <w:pPr>
              <w:spacing w:line="360" w:lineRule="auto"/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BD12801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</w:tr>
      <w:tr w:rsidR="008F31E7" w:rsidRPr="00BD3CFE" w14:paraId="655D3BDC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8AA6C4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7D07A52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 of salesman</w:t>
            </w:r>
          </w:p>
        </w:tc>
        <w:tc>
          <w:tcPr>
            <w:tcW w:w="1520" w:type="pct"/>
          </w:tcPr>
          <w:p w14:paraId="295781BE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D190EE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</w:tr>
      <w:tr w:rsidR="008F31E7" w:rsidRPr="00BD3CFE" w14:paraId="685300DD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4CE4A8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390CF9B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 of salesman</w:t>
            </w:r>
          </w:p>
        </w:tc>
        <w:tc>
          <w:tcPr>
            <w:tcW w:w="1520" w:type="pct"/>
          </w:tcPr>
          <w:p w14:paraId="41D422C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24691C6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</w:tr>
      <w:tr w:rsidR="008F31E7" w:rsidRPr="00BD3CFE" w14:paraId="2D0AD6F3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355175F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026E766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</w:t>
            </w:r>
          </w:p>
        </w:tc>
        <w:tc>
          <w:tcPr>
            <w:tcW w:w="1520" w:type="pct"/>
          </w:tcPr>
          <w:p w14:paraId="62BFF2B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78CEB536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</w:tr>
      <w:tr w:rsidR="008F31E7" w:rsidRPr="00BD3CFE" w14:paraId="33A20D7F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3E4E559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arget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F3F3C3B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arget of KPI</w:t>
            </w:r>
          </w:p>
        </w:tc>
        <w:tc>
          <w:tcPr>
            <w:tcW w:w="1520" w:type="pct"/>
          </w:tcPr>
          <w:p w14:paraId="47F6866A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78F685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5</w:t>
            </w:r>
          </w:p>
        </w:tc>
      </w:tr>
      <w:tr w:rsidR="008F31E7" w:rsidRPr="00BD3CFE" w14:paraId="5E8FE0A8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AEC96B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ctual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115E61DE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ctual execution</w:t>
            </w:r>
          </w:p>
        </w:tc>
        <w:tc>
          <w:tcPr>
            <w:tcW w:w="1520" w:type="pct"/>
          </w:tcPr>
          <w:p w14:paraId="6CDD397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7DF296CB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</w:t>
            </w:r>
          </w:p>
        </w:tc>
      </w:tr>
      <w:tr w:rsidR="008F31E7" w:rsidRPr="00BD3CFE" w14:paraId="43A86DF1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0AA710F" w14:textId="42E50751" w:rsidR="008F31E7" w:rsidRPr="00BD3CFE" w:rsidRDefault="008F31E7" w:rsidP="00A2417E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%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35C03919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ercent of actual execution on target</w:t>
            </w:r>
          </w:p>
        </w:tc>
        <w:tc>
          <w:tcPr>
            <w:tcW w:w="1520" w:type="pct"/>
          </w:tcPr>
          <w:p w14:paraId="2A5B361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= ( Actual / Target ) * 100%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08371189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60%</w:t>
            </w:r>
          </w:p>
        </w:tc>
      </w:tr>
    </w:tbl>
    <w:p w14:paraId="02DC7224" w14:textId="77777777" w:rsidR="008F31E7" w:rsidRPr="00BD3CFE" w:rsidRDefault="008F31E7" w:rsidP="008F31E7">
      <w:pPr>
        <w:spacing w:line="360" w:lineRule="auto"/>
        <w:rPr>
          <w:rFonts w:cs="Arial"/>
          <w:szCs w:val="22"/>
        </w:rPr>
      </w:pPr>
    </w:p>
    <w:p w14:paraId="49FFFD92" w14:textId="77777777" w:rsidR="006126E9" w:rsidRDefault="006126E9">
      <w:pPr>
        <w:spacing w:after="160" w:line="259" w:lineRule="auto"/>
        <w:rPr>
          <w:rFonts w:cs="Arial"/>
          <w:b/>
        </w:rPr>
      </w:pPr>
      <w:r>
        <w:rPr>
          <w:rFonts w:cs="Arial"/>
          <w:b/>
        </w:rPr>
        <w:br w:type="page"/>
      </w:r>
    </w:p>
    <w:p w14:paraId="5E1381BA" w14:textId="08308F8E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lastRenderedPageBreak/>
        <w:t>Sample Report: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45"/>
        <w:gridCol w:w="1199"/>
        <w:gridCol w:w="1524"/>
        <w:gridCol w:w="1667"/>
        <w:gridCol w:w="1407"/>
        <w:gridCol w:w="1407"/>
        <w:gridCol w:w="1407"/>
        <w:gridCol w:w="1407"/>
        <w:gridCol w:w="1407"/>
        <w:gridCol w:w="1402"/>
      </w:tblGrid>
      <w:tr w:rsidR="008637E8" w:rsidRPr="00BD3CFE" w14:paraId="34C98341" w14:textId="77777777" w:rsidTr="008637E8">
        <w:trPr>
          <w:trHeight w:val="300"/>
        </w:trPr>
        <w:tc>
          <w:tcPr>
            <w:tcW w:w="50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14:paraId="2D64B4AF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Country</w:t>
            </w:r>
          </w:p>
        </w:tc>
        <w:tc>
          <w:tcPr>
            <w:tcW w:w="4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14:paraId="0B746E93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Region</w:t>
            </w:r>
          </w:p>
        </w:tc>
        <w:tc>
          <w:tcPr>
            <w:tcW w:w="53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14:paraId="0CC2BE72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rea</w:t>
            </w:r>
          </w:p>
        </w:tc>
        <w:tc>
          <w:tcPr>
            <w:tcW w:w="58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14:paraId="2610C201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Salesman</w:t>
            </w:r>
          </w:p>
        </w:tc>
        <w:tc>
          <w:tcPr>
            <w:tcW w:w="1478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14:paraId="7194CD65" w14:textId="73A2204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KPIs 01</w:t>
            </w:r>
          </w:p>
        </w:tc>
        <w:tc>
          <w:tcPr>
            <w:tcW w:w="1478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14:paraId="47B17E3C" w14:textId="3A8AA312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KPIs 02</w:t>
            </w:r>
          </w:p>
        </w:tc>
      </w:tr>
      <w:tr w:rsidR="008637E8" w:rsidRPr="00BD3CFE" w14:paraId="5A4D206C" w14:textId="77777777" w:rsidTr="008637E8">
        <w:trPr>
          <w:trHeight w:val="300"/>
        </w:trPr>
        <w:tc>
          <w:tcPr>
            <w:tcW w:w="50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BD1F3E" w14:textId="77777777" w:rsidR="008637E8" w:rsidRPr="00BD3CFE" w:rsidRDefault="008637E8" w:rsidP="001211BB">
            <w:pPr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4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46411" w14:textId="77777777" w:rsidR="008637E8" w:rsidRPr="00BD3CFE" w:rsidRDefault="008637E8" w:rsidP="001211BB">
            <w:pPr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53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5FB227" w14:textId="77777777" w:rsidR="008637E8" w:rsidRPr="00BD3CFE" w:rsidRDefault="008637E8" w:rsidP="001211BB">
            <w:pPr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58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422AB4" w14:textId="77777777" w:rsidR="008637E8" w:rsidRPr="00BD3CFE" w:rsidRDefault="008637E8" w:rsidP="001211BB">
            <w:pPr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14:paraId="006D1F80" w14:textId="77777777" w:rsidR="008637E8" w:rsidRPr="00BD3CFE" w:rsidRDefault="008637E8" w:rsidP="008637E8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Target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14:paraId="755E1863" w14:textId="77777777" w:rsidR="008637E8" w:rsidRPr="00BD3CFE" w:rsidRDefault="008637E8" w:rsidP="008637E8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ctual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14:paraId="35DA7239" w14:textId="675692E7" w:rsidR="008637E8" w:rsidRPr="00BD3CFE" w:rsidRDefault="008637E8" w:rsidP="008637E8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%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14:paraId="379B4E81" w14:textId="77777777" w:rsidR="008637E8" w:rsidRPr="00BD3CFE" w:rsidRDefault="008637E8" w:rsidP="008637E8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Target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14:paraId="5C1F71F8" w14:textId="77777777" w:rsidR="008637E8" w:rsidRPr="00BD3CFE" w:rsidRDefault="008637E8" w:rsidP="008637E8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ctual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14:paraId="3D641F65" w14:textId="0687407C" w:rsidR="008637E8" w:rsidRPr="00BD3CFE" w:rsidRDefault="008637E8" w:rsidP="008637E8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%</w:t>
            </w:r>
          </w:p>
        </w:tc>
      </w:tr>
      <w:tr w:rsidR="008637E8" w:rsidRPr="00BD3CFE" w14:paraId="7FB837EF" w14:textId="77777777" w:rsidTr="008637E8">
        <w:trPr>
          <w:trHeight w:val="300"/>
        </w:trPr>
        <w:tc>
          <w:tcPr>
            <w:tcW w:w="50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hideMark/>
          </w:tcPr>
          <w:p w14:paraId="5BE1BF67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  <w:tc>
          <w:tcPr>
            <w:tcW w:w="42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hideMark/>
          </w:tcPr>
          <w:p w14:paraId="7E78A908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  <w:tc>
          <w:tcPr>
            <w:tcW w:w="53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hideMark/>
          </w:tcPr>
          <w:p w14:paraId="75F99735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032ABD79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19B3901E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18AC9B7B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30D57A3A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60%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1BD4B7D7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8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4A9D61EF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12C2FBD2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8%</w:t>
            </w:r>
          </w:p>
        </w:tc>
      </w:tr>
      <w:tr w:rsidR="008637E8" w:rsidRPr="00BD3CFE" w14:paraId="1214046B" w14:textId="77777777" w:rsidTr="008637E8">
        <w:trPr>
          <w:trHeight w:val="300"/>
        </w:trPr>
        <w:tc>
          <w:tcPr>
            <w:tcW w:w="5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46D877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2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EB24D3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3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F07318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737C1B49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2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7B2FA8DE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2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6E6E3578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8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1506414B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67%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2354965C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2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7F1901A3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9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7D60CF95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75%</w:t>
            </w:r>
          </w:p>
        </w:tc>
      </w:tr>
      <w:tr w:rsidR="008637E8" w:rsidRPr="00BD3CFE" w14:paraId="3202032A" w14:textId="77777777" w:rsidTr="008637E8">
        <w:trPr>
          <w:trHeight w:val="300"/>
        </w:trPr>
        <w:tc>
          <w:tcPr>
            <w:tcW w:w="5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FA458E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2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4B1368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3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3446CF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2F8D5EB9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3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5D77ABC8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9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530609EC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29B77CA6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4%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4CD14D2F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4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148AD2D4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2CC6BED2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29%</w:t>
            </w:r>
          </w:p>
        </w:tc>
      </w:tr>
      <w:tr w:rsidR="008637E8" w:rsidRPr="00BD3CFE" w14:paraId="42E54495" w14:textId="77777777" w:rsidTr="008637E8">
        <w:trPr>
          <w:trHeight w:val="300"/>
        </w:trPr>
        <w:tc>
          <w:tcPr>
            <w:tcW w:w="5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401E21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2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0907C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3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hideMark/>
          </w:tcPr>
          <w:p w14:paraId="1C43BD3D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6DBF9EFB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4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6B42EA82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012B69A7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7980D8D9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3%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67425EA5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9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7835DA5F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45076712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56%</w:t>
            </w:r>
          </w:p>
        </w:tc>
      </w:tr>
      <w:tr w:rsidR="008637E8" w:rsidRPr="00BD3CFE" w14:paraId="54281BCC" w14:textId="77777777" w:rsidTr="008637E8">
        <w:trPr>
          <w:trHeight w:val="300"/>
        </w:trPr>
        <w:tc>
          <w:tcPr>
            <w:tcW w:w="5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84D261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42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87D3AB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3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0077D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0ABBFB03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68996932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20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60658B76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1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32A42814" w14:textId="77777777" w:rsidR="008637E8" w:rsidRPr="00BD3CFE" w:rsidRDefault="008637E8" w:rsidP="008637E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55%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122CEBC2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26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605D21BB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1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6FE3DBDF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2%</w:t>
            </w:r>
          </w:p>
        </w:tc>
      </w:tr>
    </w:tbl>
    <w:p w14:paraId="21BF38C7" w14:textId="77777777" w:rsidR="008F31E7" w:rsidRPr="00BD3CFE" w:rsidRDefault="008F31E7" w:rsidP="008F31E7">
      <w:pPr>
        <w:rPr>
          <w:rFonts w:cs="Arial"/>
        </w:rPr>
      </w:pPr>
    </w:p>
    <w:p w14:paraId="739EC27A" w14:textId="77777777" w:rsidR="008637E8" w:rsidRPr="00BD3CFE" w:rsidRDefault="008637E8" w:rsidP="008F31E7">
      <w:pPr>
        <w:rPr>
          <w:rFonts w:cs="Arial"/>
        </w:rPr>
      </w:pPr>
    </w:p>
    <w:p w14:paraId="2C97B377" w14:textId="77777777" w:rsidR="008637E8" w:rsidRPr="00BD3CFE" w:rsidRDefault="008637E8" w:rsidP="008F31E7">
      <w:pPr>
        <w:rPr>
          <w:rFonts w:cs="Arial"/>
        </w:rPr>
      </w:pPr>
    </w:p>
    <w:p w14:paraId="52CC9A7F" w14:textId="77777777" w:rsidR="008637E8" w:rsidRPr="00BD3CFE" w:rsidRDefault="008637E8" w:rsidP="008F31E7">
      <w:pPr>
        <w:rPr>
          <w:rFonts w:cs="Arial"/>
        </w:rPr>
      </w:pPr>
    </w:p>
    <w:p w14:paraId="2D70F4C9" w14:textId="77777777" w:rsidR="006126E9" w:rsidRDefault="006126E9">
      <w:pPr>
        <w:spacing w:after="160" w:line="259" w:lineRule="auto"/>
        <w:rPr>
          <w:rFonts w:cs="Arial"/>
          <w:b/>
          <w:sz w:val="28"/>
        </w:rPr>
      </w:pPr>
      <w:r>
        <w:rPr>
          <w:rFonts w:cs="Arial"/>
        </w:rPr>
        <w:br w:type="page"/>
      </w:r>
    </w:p>
    <w:p w14:paraId="3FF1F1B3" w14:textId="273B6A7D" w:rsidR="008F31E7" w:rsidRPr="00BD3CFE" w:rsidRDefault="008F31E7" w:rsidP="008F31E7">
      <w:pPr>
        <w:pStyle w:val="Heading4"/>
        <w:spacing w:line="276" w:lineRule="auto"/>
        <w:rPr>
          <w:rFonts w:cs="Arial"/>
        </w:rPr>
      </w:pPr>
      <w:bookmarkStart w:id="20" w:name="_Toc482876346"/>
      <w:r w:rsidRPr="00BD3CFE">
        <w:rPr>
          <w:rFonts w:cs="Arial"/>
        </w:rPr>
        <w:lastRenderedPageBreak/>
        <w:t>Promotion Report</w:t>
      </w:r>
      <w:bookmarkEnd w:id="20"/>
    </w:p>
    <w:p w14:paraId="3FD23DD7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Purpose:</w:t>
      </w:r>
    </w:p>
    <w:p w14:paraId="7F9B2476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 w:rsidRPr="00BD3CFE">
        <w:rPr>
          <w:rFonts w:cs="Arial"/>
          <w:szCs w:val="22"/>
        </w:rPr>
        <w:t>Tracking promotion program execution</w:t>
      </w:r>
    </w:p>
    <w:p w14:paraId="7DD2CE61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Business Requirements:</w:t>
      </w:r>
    </w:p>
    <w:p w14:paraId="1B4467D6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ata in report: Baseline </w:t>
      </w:r>
    </w:p>
    <w:p w14:paraId="2A503551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Filter data: Program, From date – To date</w:t>
      </w:r>
    </w:p>
    <w:p w14:paraId="621A1D38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Decentralize data view base on user’s role</w:t>
      </w:r>
    </w:p>
    <w:p w14:paraId="1EDFE169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ecentralize by Salesforce: data of channel/country/region/area just can be seen by manager of that channel/country/region/area </w:t>
      </w:r>
    </w:p>
    <w:p w14:paraId="0DD73A7C" w14:textId="77777777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Report Data:</w:t>
      </w:r>
    </w:p>
    <w:tbl>
      <w:tblPr>
        <w:tblW w:w="49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5"/>
        <w:gridCol w:w="4320"/>
        <w:gridCol w:w="4320"/>
        <w:gridCol w:w="2697"/>
      </w:tblGrid>
      <w:tr w:rsidR="008F31E7" w:rsidRPr="00BD3CFE" w14:paraId="374D61E5" w14:textId="77777777" w:rsidTr="001211BB">
        <w:trPr>
          <w:trHeight w:val="300"/>
          <w:tblHeader/>
        </w:trPr>
        <w:tc>
          <w:tcPr>
            <w:tcW w:w="1011" w:type="pct"/>
            <w:shd w:val="clear" w:color="auto" w:fill="1F4E79" w:themeFill="accent1" w:themeFillShade="80"/>
            <w:vAlign w:val="bottom"/>
            <w:hideMark/>
          </w:tcPr>
          <w:p w14:paraId="14EB6983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Column Name</w:t>
            </w:r>
          </w:p>
        </w:tc>
        <w:tc>
          <w:tcPr>
            <w:tcW w:w="1520" w:type="pct"/>
            <w:shd w:val="clear" w:color="auto" w:fill="1F4E79" w:themeFill="accent1" w:themeFillShade="80"/>
            <w:vAlign w:val="bottom"/>
            <w:hideMark/>
          </w:tcPr>
          <w:p w14:paraId="263B7E7D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Description</w:t>
            </w:r>
          </w:p>
        </w:tc>
        <w:tc>
          <w:tcPr>
            <w:tcW w:w="1520" w:type="pct"/>
            <w:shd w:val="clear" w:color="auto" w:fill="1F4E79" w:themeFill="accent1" w:themeFillShade="80"/>
          </w:tcPr>
          <w:p w14:paraId="53704837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Formula</w:t>
            </w:r>
          </w:p>
        </w:tc>
        <w:tc>
          <w:tcPr>
            <w:tcW w:w="949" w:type="pct"/>
            <w:shd w:val="clear" w:color="auto" w:fill="1F4E79" w:themeFill="accent1" w:themeFillShade="80"/>
            <w:vAlign w:val="bottom"/>
            <w:hideMark/>
          </w:tcPr>
          <w:p w14:paraId="158F58C6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Sample Data</w:t>
            </w:r>
          </w:p>
        </w:tc>
      </w:tr>
      <w:tr w:rsidR="008F31E7" w:rsidRPr="00BD3CFE" w14:paraId="44C2D730" w14:textId="77777777" w:rsidTr="001211BB">
        <w:trPr>
          <w:trHeight w:val="287"/>
        </w:trPr>
        <w:tc>
          <w:tcPr>
            <w:tcW w:w="1011" w:type="pct"/>
            <w:shd w:val="clear" w:color="auto" w:fill="auto"/>
            <w:vAlign w:val="center"/>
          </w:tcPr>
          <w:p w14:paraId="2EB17059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82FDE39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Country of Branch/SD </w:t>
            </w:r>
          </w:p>
        </w:tc>
        <w:tc>
          <w:tcPr>
            <w:tcW w:w="1520" w:type="pct"/>
          </w:tcPr>
          <w:p w14:paraId="0F6D0D06" w14:textId="77777777" w:rsidR="008F31E7" w:rsidRPr="00BD3CFE" w:rsidRDefault="008F31E7" w:rsidP="001211BB">
            <w:pPr>
              <w:spacing w:line="360" w:lineRule="auto"/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5994A4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</w:tr>
      <w:tr w:rsidR="008F31E7" w:rsidRPr="00BD3CFE" w14:paraId="269B01A7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1C6270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9D4022C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 of Branch/SD</w:t>
            </w:r>
          </w:p>
        </w:tc>
        <w:tc>
          <w:tcPr>
            <w:tcW w:w="1520" w:type="pct"/>
          </w:tcPr>
          <w:p w14:paraId="4564288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2E73AC0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</w:tr>
      <w:tr w:rsidR="008F31E7" w:rsidRPr="00BD3CFE" w14:paraId="5C5E9984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39B223C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117D24FA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 of Branch/SD</w:t>
            </w:r>
          </w:p>
        </w:tc>
        <w:tc>
          <w:tcPr>
            <w:tcW w:w="1520" w:type="pct"/>
          </w:tcPr>
          <w:p w14:paraId="090041BF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9E6F55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</w:tr>
      <w:tr w:rsidR="008F31E7" w:rsidRPr="00BD3CFE" w14:paraId="78FFD01A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4343C6A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Cod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52FE71B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Code</w:t>
            </w:r>
          </w:p>
        </w:tc>
        <w:tc>
          <w:tcPr>
            <w:tcW w:w="1520" w:type="pct"/>
          </w:tcPr>
          <w:p w14:paraId="065D771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4AAD64C6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D01</w:t>
            </w:r>
          </w:p>
        </w:tc>
      </w:tr>
      <w:tr w:rsidR="008F31E7" w:rsidRPr="00BD3CFE" w14:paraId="56CFD5A8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8DF5CE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7BFC9DBA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520" w:type="pct"/>
          </w:tcPr>
          <w:p w14:paraId="253BDA2A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42D3ED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1</w:t>
            </w:r>
          </w:p>
        </w:tc>
      </w:tr>
      <w:tr w:rsidR="008F31E7" w:rsidRPr="00BD3CFE" w14:paraId="50BEA7A4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E445FE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Cod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020F56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Code</w:t>
            </w:r>
          </w:p>
        </w:tc>
        <w:tc>
          <w:tcPr>
            <w:tcW w:w="1520" w:type="pct"/>
          </w:tcPr>
          <w:p w14:paraId="2B72E58E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71DD4576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01</w:t>
            </w:r>
          </w:p>
        </w:tc>
      </w:tr>
      <w:tr w:rsidR="008F31E7" w:rsidRPr="00BD3CFE" w14:paraId="25A4A18A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D322E72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Nam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92CAC8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Name</w:t>
            </w:r>
          </w:p>
        </w:tc>
        <w:tc>
          <w:tcPr>
            <w:tcW w:w="1520" w:type="pct"/>
          </w:tcPr>
          <w:p w14:paraId="51E353B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910694E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1</w:t>
            </w:r>
          </w:p>
        </w:tc>
      </w:tr>
      <w:tr w:rsidR="008F31E7" w:rsidRPr="00BD3CFE" w14:paraId="2C599CB2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7D5FA8F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motion Cod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6FA081B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motion Code</w:t>
            </w:r>
          </w:p>
        </w:tc>
        <w:tc>
          <w:tcPr>
            <w:tcW w:w="1520" w:type="pct"/>
          </w:tcPr>
          <w:p w14:paraId="6115CA9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C09504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01</w:t>
            </w:r>
          </w:p>
        </w:tc>
      </w:tr>
      <w:tr w:rsidR="008F31E7" w:rsidRPr="00BD3CFE" w14:paraId="6EAD942C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4DD178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tart Dat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30DC7F1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tart date of promotion</w:t>
            </w:r>
          </w:p>
        </w:tc>
        <w:tc>
          <w:tcPr>
            <w:tcW w:w="1520" w:type="pct"/>
          </w:tcPr>
          <w:p w14:paraId="16048886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46F6372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</w:tr>
      <w:tr w:rsidR="008F31E7" w:rsidRPr="00BD3CFE" w14:paraId="42E8AAEC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41A5C1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nd Dat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524C8F6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nd date of promotion</w:t>
            </w:r>
          </w:p>
        </w:tc>
        <w:tc>
          <w:tcPr>
            <w:tcW w:w="1520" w:type="pct"/>
          </w:tcPr>
          <w:p w14:paraId="5E25B469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7870C1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/8/2017</w:t>
            </w:r>
          </w:p>
        </w:tc>
      </w:tr>
      <w:tr w:rsidR="008F31E7" w:rsidRPr="00BD3CFE" w14:paraId="5934AB03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2F1F94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motion Quantity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7F4CE9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Quantity of product of promotion</w:t>
            </w:r>
          </w:p>
        </w:tc>
        <w:tc>
          <w:tcPr>
            <w:tcW w:w="1520" w:type="pct"/>
          </w:tcPr>
          <w:p w14:paraId="15A660E2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2ADF726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5</w:t>
            </w:r>
          </w:p>
        </w:tc>
      </w:tr>
      <w:tr w:rsidR="008F31E7" w:rsidRPr="00BD3CFE" w14:paraId="23BB6124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4918AE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motion Amount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E8985B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mount of product of promotion</w:t>
            </w:r>
          </w:p>
        </w:tc>
        <w:tc>
          <w:tcPr>
            <w:tcW w:w="1520" w:type="pct"/>
          </w:tcPr>
          <w:p w14:paraId="2CDBD596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89DAB2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0</w:t>
            </w:r>
          </w:p>
        </w:tc>
      </w:tr>
    </w:tbl>
    <w:p w14:paraId="668A6C7B" w14:textId="77777777" w:rsidR="008F31E7" w:rsidRPr="00BD3CFE" w:rsidRDefault="008F31E7" w:rsidP="008F31E7">
      <w:pPr>
        <w:spacing w:line="360" w:lineRule="auto"/>
        <w:rPr>
          <w:rFonts w:cs="Arial"/>
          <w:szCs w:val="22"/>
        </w:rPr>
      </w:pPr>
    </w:p>
    <w:p w14:paraId="677092AF" w14:textId="77777777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lastRenderedPageBreak/>
        <w:t>Sample Report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50"/>
        <w:gridCol w:w="957"/>
        <w:gridCol w:w="1076"/>
        <w:gridCol w:w="2056"/>
        <w:gridCol w:w="1435"/>
        <w:gridCol w:w="1526"/>
        <w:gridCol w:w="1586"/>
        <w:gridCol w:w="1292"/>
        <w:gridCol w:w="1597"/>
        <w:gridCol w:w="1597"/>
      </w:tblGrid>
      <w:tr w:rsidR="008637E8" w:rsidRPr="00BD3CFE" w14:paraId="77B7F131" w14:textId="77777777" w:rsidTr="008637E8">
        <w:trPr>
          <w:trHeight w:val="600"/>
        </w:trPr>
        <w:tc>
          <w:tcPr>
            <w:tcW w:w="397" w:type="pct"/>
            <w:shd w:val="clear" w:color="000000" w:fill="4F6228"/>
            <w:vAlign w:val="center"/>
            <w:hideMark/>
          </w:tcPr>
          <w:p w14:paraId="64B821E8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Country</w:t>
            </w:r>
          </w:p>
        </w:tc>
        <w:tc>
          <w:tcPr>
            <w:tcW w:w="337" w:type="pct"/>
            <w:shd w:val="clear" w:color="000000" w:fill="4F6228"/>
            <w:vAlign w:val="center"/>
            <w:hideMark/>
          </w:tcPr>
          <w:p w14:paraId="06F9B56D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Region</w:t>
            </w:r>
          </w:p>
        </w:tc>
        <w:tc>
          <w:tcPr>
            <w:tcW w:w="371" w:type="pct"/>
            <w:shd w:val="clear" w:color="000000" w:fill="4F6228"/>
            <w:vAlign w:val="center"/>
            <w:hideMark/>
          </w:tcPr>
          <w:p w14:paraId="34B1B88B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rea</w:t>
            </w:r>
          </w:p>
        </w:tc>
        <w:tc>
          <w:tcPr>
            <w:tcW w:w="722" w:type="pct"/>
            <w:shd w:val="clear" w:color="000000" w:fill="4F6228"/>
            <w:vAlign w:val="center"/>
            <w:hideMark/>
          </w:tcPr>
          <w:p w14:paraId="4E6C7260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Branch/SD Name</w:t>
            </w:r>
          </w:p>
        </w:tc>
        <w:tc>
          <w:tcPr>
            <w:tcW w:w="504" w:type="pct"/>
            <w:shd w:val="clear" w:color="000000" w:fill="4F6228"/>
            <w:vAlign w:val="center"/>
            <w:hideMark/>
          </w:tcPr>
          <w:p w14:paraId="32A310DE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Product Name</w:t>
            </w:r>
          </w:p>
        </w:tc>
        <w:tc>
          <w:tcPr>
            <w:tcW w:w="536" w:type="pct"/>
            <w:shd w:val="clear" w:color="000000" w:fill="4F6228"/>
            <w:vAlign w:val="center"/>
            <w:hideMark/>
          </w:tcPr>
          <w:p w14:paraId="34CAD47D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Promotion Code</w:t>
            </w:r>
          </w:p>
        </w:tc>
        <w:tc>
          <w:tcPr>
            <w:tcW w:w="557" w:type="pct"/>
            <w:shd w:val="clear" w:color="000000" w:fill="4F6228"/>
            <w:vAlign w:val="center"/>
            <w:hideMark/>
          </w:tcPr>
          <w:p w14:paraId="64468FF5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Start Date</w:t>
            </w:r>
          </w:p>
        </w:tc>
        <w:tc>
          <w:tcPr>
            <w:tcW w:w="454" w:type="pct"/>
            <w:shd w:val="clear" w:color="000000" w:fill="4F6228"/>
            <w:vAlign w:val="center"/>
            <w:hideMark/>
          </w:tcPr>
          <w:p w14:paraId="020D8DF6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End Date</w:t>
            </w:r>
          </w:p>
        </w:tc>
        <w:tc>
          <w:tcPr>
            <w:tcW w:w="561" w:type="pct"/>
            <w:shd w:val="clear" w:color="000000" w:fill="4F6228"/>
            <w:vAlign w:val="center"/>
            <w:hideMark/>
          </w:tcPr>
          <w:p w14:paraId="5D0BD5AE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Promotion Quantity</w:t>
            </w:r>
          </w:p>
        </w:tc>
        <w:tc>
          <w:tcPr>
            <w:tcW w:w="561" w:type="pct"/>
            <w:shd w:val="clear" w:color="000000" w:fill="4F6228"/>
            <w:vAlign w:val="center"/>
            <w:hideMark/>
          </w:tcPr>
          <w:p w14:paraId="2A1160B6" w14:textId="77777777" w:rsidR="008637E8" w:rsidRPr="00BD3CFE" w:rsidRDefault="008637E8" w:rsidP="001211BB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Promotion Amount</w:t>
            </w:r>
          </w:p>
        </w:tc>
      </w:tr>
      <w:tr w:rsidR="008637E8" w:rsidRPr="00BD3CFE" w14:paraId="2365EF64" w14:textId="77777777" w:rsidTr="008637E8">
        <w:trPr>
          <w:trHeight w:val="300"/>
        </w:trPr>
        <w:tc>
          <w:tcPr>
            <w:tcW w:w="397" w:type="pct"/>
            <w:vMerge w:val="restart"/>
            <w:shd w:val="clear" w:color="000000" w:fill="EBF1DE"/>
            <w:noWrap/>
            <w:hideMark/>
          </w:tcPr>
          <w:p w14:paraId="66ACE527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  <w:tc>
          <w:tcPr>
            <w:tcW w:w="337" w:type="pct"/>
            <w:vMerge w:val="restart"/>
            <w:shd w:val="clear" w:color="000000" w:fill="EBF1DE"/>
            <w:noWrap/>
            <w:hideMark/>
          </w:tcPr>
          <w:p w14:paraId="11DFE8DB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  <w:tc>
          <w:tcPr>
            <w:tcW w:w="371" w:type="pct"/>
            <w:vMerge w:val="restart"/>
            <w:shd w:val="clear" w:color="000000" w:fill="EBF1DE"/>
            <w:noWrap/>
            <w:hideMark/>
          </w:tcPr>
          <w:p w14:paraId="55F4CB4F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  <w:tc>
          <w:tcPr>
            <w:tcW w:w="722" w:type="pct"/>
            <w:vMerge w:val="restart"/>
            <w:shd w:val="clear" w:color="000000" w:fill="EBF1DE"/>
            <w:noWrap/>
            <w:hideMark/>
          </w:tcPr>
          <w:p w14:paraId="4CCCAA74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1</w:t>
            </w:r>
          </w:p>
        </w:tc>
        <w:tc>
          <w:tcPr>
            <w:tcW w:w="504" w:type="pct"/>
            <w:shd w:val="clear" w:color="000000" w:fill="EBF1DE"/>
            <w:noWrap/>
            <w:vAlign w:val="bottom"/>
            <w:hideMark/>
          </w:tcPr>
          <w:p w14:paraId="30DAF88F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1</w:t>
            </w:r>
          </w:p>
        </w:tc>
        <w:tc>
          <w:tcPr>
            <w:tcW w:w="536" w:type="pct"/>
            <w:shd w:val="clear" w:color="000000" w:fill="EBF1DE"/>
            <w:noWrap/>
            <w:vAlign w:val="bottom"/>
            <w:hideMark/>
          </w:tcPr>
          <w:p w14:paraId="5B7E5F7D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01</w:t>
            </w:r>
          </w:p>
        </w:tc>
        <w:tc>
          <w:tcPr>
            <w:tcW w:w="557" w:type="pct"/>
            <w:shd w:val="clear" w:color="000000" w:fill="EBF1DE"/>
            <w:noWrap/>
            <w:vAlign w:val="bottom"/>
            <w:hideMark/>
          </w:tcPr>
          <w:p w14:paraId="1A221A93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  <w:tc>
          <w:tcPr>
            <w:tcW w:w="454" w:type="pct"/>
            <w:shd w:val="clear" w:color="000000" w:fill="EBF1DE"/>
            <w:noWrap/>
            <w:vAlign w:val="bottom"/>
            <w:hideMark/>
          </w:tcPr>
          <w:p w14:paraId="29623CEA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/8/2017</w:t>
            </w:r>
          </w:p>
        </w:tc>
        <w:tc>
          <w:tcPr>
            <w:tcW w:w="561" w:type="pct"/>
            <w:shd w:val="clear" w:color="000000" w:fill="EBF1DE"/>
            <w:noWrap/>
            <w:vAlign w:val="bottom"/>
            <w:hideMark/>
          </w:tcPr>
          <w:p w14:paraId="38C7A9BC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5</w:t>
            </w:r>
          </w:p>
        </w:tc>
        <w:tc>
          <w:tcPr>
            <w:tcW w:w="561" w:type="pct"/>
            <w:shd w:val="clear" w:color="000000" w:fill="EBF1DE"/>
            <w:noWrap/>
            <w:vAlign w:val="bottom"/>
            <w:hideMark/>
          </w:tcPr>
          <w:p w14:paraId="5EC76B22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0</w:t>
            </w:r>
          </w:p>
        </w:tc>
      </w:tr>
      <w:tr w:rsidR="008637E8" w:rsidRPr="00BD3CFE" w14:paraId="38F21144" w14:textId="77777777" w:rsidTr="008637E8">
        <w:trPr>
          <w:trHeight w:val="300"/>
        </w:trPr>
        <w:tc>
          <w:tcPr>
            <w:tcW w:w="397" w:type="pct"/>
            <w:vMerge/>
            <w:vAlign w:val="center"/>
            <w:hideMark/>
          </w:tcPr>
          <w:p w14:paraId="189D825B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37" w:type="pct"/>
            <w:vMerge/>
            <w:vAlign w:val="center"/>
            <w:hideMark/>
          </w:tcPr>
          <w:p w14:paraId="6D9EAB48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71" w:type="pct"/>
            <w:vMerge/>
            <w:vAlign w:val="center"/>
            <w:hideMark/>
          </w:tcPr>
          <w:p w14:paraId="7B1DDB45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22" w:type="pct"/>
            <w:vMerge/>
            <w:vAlign w:val="center"/>
            <w:hideMark/>
          </w:tcPr>
          <w:p w14:paraId="018ACE9D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04" w:type="pct"/>
            <w:shd w:val="clear" w:color="000000" w:fill="EBF1DE"/>
            <w:noWrap/>
            <w:vAlign w:val="bottom"/>
            <w:hideMark/>
          </w:tcPr>
          <w:p w14:paraId="39986788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2</w:t>
            </w:r>
          </w:p>
        </w:tc>
        <w:tc>
          <w:tcPr>
            <w:tcW w:w="536" w:type="pct"/>
            <w:shd w:val="clear" w:color="000000" w:fill="EBF1DE"/>
            <w:noWrap/>
            <w:vAlign w:val="bottom"/>
            <w:hideMark/>
          </w:tcPr>
          <w:p w14:paraId="26C89FCE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02</w:t>
            </w:r>
          </w:p>
        </w:tc>
        <w:tc>
          <w:tcPr>
            <w:tcW w:w="557" w:type="pct"/>
            <w:shd w:val="clear" w:color="000000" w:fill="EBF1DE"/>
            <w:noWrap/>
            <w:vAlign w:val="bottom"/>
            <w:hideMark/>
          </w:tcPr>
          <w:p w14:paraId="79A75BAD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  <w:tc>
          <w:tcPr>
            <w:tcW w:w="454" w:type="pct"/>
            <w:shd w:val="clear" w:color="000000" w:fill="EBF1DE"/>
            <w:noWrap/>
            <w:vAlign w:val="bottom"/>
            <w:hideMark/>
          </w:tcPr>
          <w:p w14:paraId="247504BE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/8/2017</w:t>
            </w:r>
          </w:p>
        </w:tc>
        <w:tc>
          <w:tcPr>
            <w:tcW w:w="561" w:type="pct"/>
            <w:shd w:val="clear" w:color="000000" w:fill="EBF1DE"/>
            <w:noWrap/>
            <w:vAlign w:val="bottom"/>
            <w:hideMark/>
          </w:tcPr>
          <w:p w14:paraId="3843C178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</w:t>
            </w:r>
          </w:p>
        </w:tc>
        <w:tc>
          <w:tcPr>
            <w:tcW w:w="561" w:type="pct"/>
            <w:shd w:val="clear" w:color="000000" w:fill="EBF1DE"/>
            <w:noWrap/>
            <w:vAlign w:val="bottom"/>
            <w:hideMark/>
          </w:tcPr>
          <w:p w14:paraId="1A61E745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0</w:t>
            </w:r>
          </w:p>
        </w:tc>
      </w:tr>
      <w:tr w:rsidR="008637E8" w:rsidRPr="00BD3CFE" w14:paraId="3B847D8C" w14:textId="77777777" w:rsidTr="008637E8">
        <w:trPr>
          <w:trHeight w:val="300"/>
        </w:trPr>
        <w:tc>
          <w:tcPr>
            <w:tcW w:w="397" w:type="pct"/>
            <w:vMerge/>
            <w:vAlign w:val="center"/>
            <w:hideMark/>
          </w:tcPr>
          <w:p w14:paraId="398D3751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37" w:type="pct"/>
            <w:vMerge/>
            <w:vAlign w:val="center"/>
            <w:hideMark/>
          </w:tcPr>
          <w:p w14:paraId="7990018D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71" w:type="pct"/>
            <w:vMerge/>
            <w:vAlign w:val="center"/>
            <w:hideMark/>
          </w:tcPr>
          <w:p w14:paraId="24988A57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22" w:type="pct"/>
            <w:vMerge/>
            <w:vAlign w:val="center"/>
            <w:hideMark/>
          </w:tcPr>
          <w:p w14:paraId="18FACDD1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04" w:type="pct"/>
            <w:shd w:val="clear" w:color="000000" w:fill="EBF1DE"/>
            <w:noWrap/>
            <w:vAlign w:val="bottom"/>
            <w:hideMark/>
          </w:tcPr>
          <w:p w14:paraId="3C4FC4C3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3</w:t>
            </w:r>
          </w:p>
        </w:tc>
        <w:tc>
          <w:tcPr>
            <w:tcW w:w="536" w:type="pct"/>
            <w:shd w:val="clear" w:color="000000" w:fill="EBF1DE"/>
            <w:noWrap/>
            <w:vAlign w:val="bottom"/>
            <w:hideMark/>
          </w:tcPr>
          <w:p w14:paraId="5B3C48C7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01</w:t>
            </w:r>
          </w:p>
        </w:tc>
        <w:tc>
          <w:tcPr>
            <w:tcW w:w="557" w:type="pct"/>
            <w:shd w:val="clear" w:color="000000" w:fill="EBF1DE"/>
            <w:noWrap/>
            <w:vAlign w:val="bottom"/>
            <w:hideMark/>
          </w:tcPr>
          <w:p w14:paraId="32C0CF43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  <w:tc>
          <w:tcPr>
            <w:tcW w:w="454" w:type="pct"/>
            <w:shd w:val="clear" w:color="000000" w:fill="EBF1DE"/>
            <w:noWrap/>
            <w:vAlign w:val="bottom"/>
            <w:hideMark/>
          </w:tcPr>
          <w:p w14:paraId="29DC166E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/8/2017</w:t>
            </w:r>
          </w:p>
        </w:tc>
        <w:tc>
          <w:tcPr>
            <w:tcW w:w="561" w:type="pct"/>
            <w:shd w:val="clear" w:color="000000" w:fill="EBF1DE"/>
            <w:noWrap/>
            <w:vAlign w:val="bottom"/>
            <w:hideMark/>
          </w:tcPr>
          <w:p w14:paraId="7B5552AC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2</w:t>
            </w:r>
          </w:p>
        </w:tc>
        <w:tc>
          <w:tcPr>
            <w:tcW w:w="561" w:type="pct"/>
            <w:shd w:val="clear" w:color="000000" w:fill="EBF1DE"/>
            <w:noWrap/>
            <w:vAlign w:val="bottom"/>
            <w:hideMark/>
          </w:tcPr>
          <w:p w14:paraId="13519316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0</w:t>
            </w:r>
          </w:p>
        </w:tc>
      </w:tr>
      <w:tr w:rsidR="008637E8" w:rsidRPr="00BD3CFE" w14:paraId="60E55183" w14:textId="77777777" w:rsidTr="008637E8">
        <w:trPr>
          <w:trHeight w:val="300"/>
        </w:trPr>
        <w:tc>
          <w:tcPr>
            <w:tcW w:w="397" w:type="pct"/>
            <w:vMerge/>
            <w:vAlign w:val="center"/>
            <w:hideMark/>
          </w:tcPr>
          <w:p w14:paraId="64D1336E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37" w:type="pct"/>
            <w:vMerge/>
            <w:vAlign w:val="center"/>
            <w:hideMark/>
          </w:tcPr>
          <w:p w14:paraId="48AEFF6B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71" w:type="pct"/>
            <w:vMerge w:val="restart"/>
            <w:shd w:val="clear" w:color="000000" w:fill="EBF1DE"/>
            <w:noWrap/>
            <w:hideMark/>
          </w:tcPr>
          <w:p w14:paraId="7C897A64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2</w:t>
            </w:r>
          </w:p>
        </w:tc>
        <w:tc>
          <w:tcPr>
            <w:tcW w:w="722" w:type="pct"/>
            <w:vMerge w:val="restart"/>
            <w:shd w:val="clear" w:color="000000" w:fill="EBF1DE"/>
            <w:noWrap/>
            <w:hideMark/>
          </w:tcPr>
          <w:p w14:paraId="6AC7715B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2</w:t>
            </w:r>
          </w:p>
        </w:tc>
        <w:tc>
          <w:tcPr>
            <w:tcW w:w="504" w:type="pct"/>
            <w:shd w:val="clear" w:color="000000" w:fill="EBF1DE"/>
            <w:noWrap/>
            <w:vAlign w:val="bottom"/>
            <w:hideMark/>
          </w:tcPr>
          <w:p w14:paraId="488E139B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3</w:t>
            </w:r>
          </w:p>
        </w:tc>
        <w:tc>
          <w:tcPr>
            <w:tcW w:w="536" w:type="pct"/>
            <w:shd w:val="clear" w:color="000000" w:fill="EBF1DE"/>
            <w:noWrap/>
            <w:vAlign w:val="bottom"/>
            <w:hideMark/>
          </w:tcPr>
          <w:p w14:paraId="0D92FF93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01</w:t>
            </w:r>
          </w:p>
        </w:tc>
        <w:tc>
          <w:tcPr>
            <w:tcW w:w="557" w:type="pct"/>
            <w:shd w:val="clear" w:color="000000" w:fill="EBF1DE"/>
            <w:noWrap/>
            <w:vAlign w:val="bottom"/>
            <w:hideMark/>
          </w:tcPr>
          <w:p w14:paraId="5B63593B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  <w:tc>
          <w:tcPr>
            <w:tcW w:w="454" w:type="pct"/>
            <w:shd w:val="clear" w:color="000000" w:fill="EBF1DE"/>
            <w:noWrap/>
            <w:vAlign w:val="bottom"/>
            <w:hideMark/>
          </w:tcPr>
          <w:p w14:paraId="0D631A6F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/8/2017</w:t>
            </w:r>
          </w:p>
        </w:tc>
        <w:tc>
          <w:tcPr>
            <w:tcW w:w="561" w:type="pct"/>
            <w:shd w:val="clear" w:color="000000" w:fill="EBF1DE"/>
            <w:noWrap/>
            <w:vAlign w:val="bottom"/>
            <w:hideMark/>
          </w:tcPr>
          <w:p w14:paraId="2DF9BA50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</w:t>
            </w:r>
          </w:p>
        </w:tc>
        <w:tc>
          <w:tcPr>
            <w:tcW w:w="561" w:type="pct"/>
            <w:shd w:val="clear" w:color="000000" w:fill="EBF1DE"/>
            <w:noWrap/>
            <w:vAlign w:val="bottom"/>
            <w:hideMark/>
          </w:tcPr>
          <w:p w14:paraId="606D6C6C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0</w:t>
            </w:r>
          </w:p>
        </w:tc>
      </w:tr>
      <w:tr w:rsidR="008637E8" w:rsidRPr="00BD3CFE" w14:paraId="036BE5BB" w14:textId="77777777" w:rsidTr="008637E8">
        <w:trPr>
          <w:trHeight w:val="300"/>
        </w:trPr>
        <w:tc>
          <w:tcPr>
            <w:tcW w:w="397" w:type="pct"/>
            <w:vMerge/>
            <w:vAlign w:val="center"/>
            <w:hideMark/>
          </w:tcPr>
          <w:p w14:paraId="5874E61B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37" w:type="pct"/>
            <w:vMerge/>
            <w:vAlign w:val="center"/>
            <w:hideMark/>
          </w:tcPr>
          <w:p w14:paraId="17AC79A5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371" w:type="pct"/>
            <w:vMerge/>
            <w:vAlign w:val="center"/>
            <w:hideMark/>
          </w:tcPr>
          <w:p w14:paraId="4EC36EA1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722" w:type="pct"/>
            <w:vMerge/>
            <w:vAlign w:val="center"/>
            <w:hideMark/>
          </w:tcPr>
          <w:p w14:paraId="28903E11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</w:p>
        </w:tc>
        <w:tc>
          <w:tcPr>
            <w:tcW w:w="504" w:type="pct"/>
            <w:shd w:val="clear" w:color="000000" w:fill="EBF1DE"/>
            <w:noWrap/>
            <w:vAlign w:val="bottom"/>
            <w:hideMark/>
          </w:tcPr>
          <w:p w14:paraId="4DB9D633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2</w:t>
            </w:r>
          </w:p>
        </w:tc>
        <w:tc>
          <w:tcPr>
            <w:tcW w:w="536" w:type="pct"/>
            <w:shd w:val="clear" w:color="000000" w:fill="EBF1DE"/>
            <w:noWrap/>
            <w:vAlign w:val="bottom"/>
            <w:hideMark/>
          </w:tcPr>
          <w:p w14:paraId="6D5B3FD0" w14:textId="77777777" w:rsidR="008637E8" w:rsidRPr="00BD3CFE" w:rsidRDefault="008637E8" w:rsidP="001211BB">
            <w:pPr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02</w:t>
            </w:r>
          </w:p>
        </w:tc>
        <w:tc>
          <w:tcPr>
            <w:tcW w:w="557" w:type="pct"/>
            <w:shd w:val="clear" w:color="000000" w:fill="EBF1DE"/>
            <w:noWrap/>
            <w:vAlign w:val="bottom"/>
            <w:hideMark/>
          </w:tcPr>
          <w:p w14:paraId="60ABEDDF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  <w:tc>
          <w:tcPr>
            <w:tcW w:w="454" w:type="pct"/>
            <w:shd w:val="clear" w:color="000000" w:fill="EBF1DE"/>
            <w:noWrap/>
            <w:vAlign w:val="bottom"/>
            <w:hideMark/>
          </w:tcPr>
          <w:p w14:paraId="3ED15FA6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4/8/2017</w:t>
            </w:r>
          </w:p>
        </w:tc>
        <w:tc>
          <w:tcPr>
            <w:tcW w:w="561" w:type="pct"/>
            <w:shd w:val="clear" w:color="000000" w:fill="EBF1DE"/>
            <w:noWrap/>
            <w:vAlign w:val="bottom"/>
            <w:hideMark/>
          </w:tcPr>
          <w:p w14:paraId="014F42C4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2</w:t>
            </w:r>
          </w:p>
        </w:tc>
        <w:tc>
          <w:tcPr>
            <w:tcW w:w="561" w:type="pct"/>
            <w:shd w:val="clear" w:color="000000" w:fill="EBF1DE"/>
            <w:noWrap/>
            <w:vAlign w:val="bottom"/>
            <w:hideMark/>
          </w:tcPr>
          <w:p w14:paraId="58C11C6A" w14:textId="77777777" w:rsidR="008637E8" w:rsidRPr="00BD3CFE" w:rsidRDefault="008637E8" w:rsidP="001211BB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0</w:t>
            </w:r>
          </w:p>
        </w:tc>
      </w:tr>
    </w:tbl>
    <w:p w14:paraId="5D58DFFE" w14:textId="77777777" w:rsidR="008F31E7" w:rsidRPr="00BD3CFE" w:rsidRDefault="008F31E7" w:rsidP="008F31E7">
      <w:pPr>
        <w:rPr>
          <w:rFonts w:cs="Arial"/>
        </w:rPr>
      </w:pPr>
    </w:p>
    <w:p w14:paraId="53906E4F" w14:textId="77777777" w:rsidR="006126E9" w:rsidRDefault="006126E9">
      <w:pPr>
        <w:spacing w:after="160" w:line="259" w:lineRule="auto"/>
        <w:rPr>
          <w:rFonts w:cs="Arial"/>
          <w:b/>
          <w:sz w:val="28"/>
        </w:rPr>
      </w:pPr>
      <w:r>
        <w:rPr>
          <w:rFonts w:cs="Arial"/>
        </w:rPr>
        <w:br w:type="page"/>
      </w:r>
    </w:p>
    <w:p w14:paraId="359601CB" w14:textId="545ECAA1" w:rsidR="008F31E7" w:rsidRPr="00BD3CFE" w:rsidRDefault="008F31E7" w:rsidP="008F31E7">
      <w:pPr>
        <w:pStyle w:val="Heading4"/>
        <w:spacing w:line="276" w:lineRule="auto"/>
        <w:rPr>
          <w:rFonts w:cs="Arial"/>
        </w:rPr>
      </w:pPr>
      <w:bookmarkStart w:id="21" w:name="_Toc482876347"/>
      <w:r w:rsidRPr="00BD3CFE">
        <w:rPr>
          <w:rFonts w:cs="Arial"/>
        </w:rPr>
        <w:lastRenderedPageBreak/>
        <w:t>Accumulation Report</w:t>
      </w:r>
      <w:bookmarkEnd w:id="21"/>
    </w:p>
    <w:p w14:paraId="56CF9F83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Purpose:</w:t>
      </w:r>
    </w:p>
    <w:p w14:paraId="76274B77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 w:rsidRPr="00BD3CFE">
        <w:rPr>
          <w:rFonts w:cs="Arial"/>
          <w:szCs w:val="22"/>
        </w:rPr>
        <w:t>Tracking accumulation program execution</w:t>
      </w:r>
    </w:p>
    <w:p w14:paraId="5C86FD21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Business Requirements:</w:t>
      </w:r>
    </w:p>
    <w:p w14:paraId="41A9C037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ata in report: Baseline </w:t>
      </w:r>
    </w:p>
    <w:p w14:paraId="283FE708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Filter data: Program</w:t>
      </w:r>
    </w:p>
    <w:p w14:paraId="368EEAB5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Decentralize data view base on user’s role</w:t>
      </w:r>
    </w:p>
    <w:p w14:paraId="23CF0290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ecentralize by Salesforce: data of channel/country/region/area just can be seen by manager of that channel/country/region/area </w:t>
      </w:r>
    </w:p>
    <w:p w14:paraId="57A21BDD" w14:textId="77777777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Report Data:</w:t>
      </w:r>
    </w:p>
    <w:tbl>
      <w:tblPr>
        <w:tblW w:w="49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5"/>
        <w:gridCol w:w="4411"/>
        <w:gridCol w:w="4229"/>
        <w:gridCol w:w="2697"/>
      </w:tblGrid>
      <w:tr w:rsidR="008F31E7" w:rsidRPr="00BD3CFE" w14:paraId="65B19489" w14:textId="77777777" w:rsidTr="001211BB">
        <w:trPr>
          <w:trHeight w:val="300"/>
          <w:tblHeader/>
        </w:trPr>
        <w:tc>
          <w:tcPr>
            <w:tcW w:w="1011" w:type="pct"/>
            <w:shd w:val="clear" w:color="auto" w:fill="1F4E79" w:themeFill="accent1" w:themeFillShade="80"/>
            <w:vAlign w:val="bottom"/>
            <w:hideMark/>
          </w:tcPr>
          <w:p w14:paraId="0113C70E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Column Name</w:t>
            </w:r>
          </w:p>
        </w:tc>
        <w:tc>
          <w:tcPr>
            <w:tcW w:w="1552" w:type="pct"/>
            <w:shd w:val="clear" w:color="auto" w:fill="1F4E79" w:themeFill="accent1" w:themeFillShade="80"/>
            <w:vAlign w:val="bottom"/>
            <w:hideMark/>
          </w:tcPr>
          <w:p w14:paraId="6EC8086C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Description</w:t>
            </w:r>
          </w:p>
        </w:tc>
        <w:tc>
          <w:tcPr>
            <w:tcW w:w="1488" w:type="pct"/>
            <w:shd w:val="clear" w:color="auto" w:fill="1F4E79" w:themeFill="accent1" w:themeFillShade="80"/>
          </w:tcPr>
          <w:p w14:paraId="0AF81B1D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Formula</w:t>
            </w:r>
          </w:p>
        </w:tc>
        <w:tc>
          <w:tcPr>
            <w:tcW w:w="949" w:type="pct"/>
            <w:shd w:val="clear" w:color="auto" w:fill="1F4E79" w:themeFill="accent1" w:themeFillShade="80"/>
            <w:vAlign w:val="bottom"/>
            <w:hideMark/>
          </w:tcPr>
          <w:p w14:paraId="6B34DA8F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Sample Data</w:t>
            </w:r>
          </w:p>
        </w:tc>
      </w:tr>
      <w:tr w:rsidR="008F31E7" w:rsidRPr="00BD3CFE" w14:paraId="60015A9C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89C3DE2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4CFEF971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Country of Branch/SD </w:t>
            </w:r>
          </w:p>
        </w:tc>
        <w:tc>
          <w:tcPr>
            <w:tcW w:w="1488" w:type="pct"/>
          </w:tcPr>
          <w:p w14:paraId="6CB444EE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AC5595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</w:tr>
      <w:tr w:rsidR="008F31E7" w:rsidRPr="00BD3CFE" w14:paraId="69941BE1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EFE041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61F0A686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 of Branch/SD</w:t>
            </w:r>
          </w:p>
        </w:tc>
        <w:tc>
          <w:tcPr>
            <w:tcW w:w="1488" w:type="pct"/>
          </w:tcPr>
          <w:p w14:paraId="68314249" w14:textId="77777777" w:rsidR="008F31E7" w:rsidRPr="00BD3CFE" w:rsidRDefault="008F31E7" w:rsidP="001211BB">
            <w:pPr>
              <w:spacing w:line="360" w:lineRule="auto"/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44C8E20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</w:tr>
      <w:tr w:rsidR="008F31E7" w:rsidRPr="00BD3CFE" w14:paraId="3ADE3265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1FE71CF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496101B1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 of Branch/SD</w:t>
            </w:r>
          </w:p>
        </w:tc>
        <w:tc>
          <w:tcPr>
            <w:tcW w:w="1488" w:type="pct"/>
          </w:tcPr>
          <w:p w14:paraId="298AC7EE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4C24CD2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</w:tr>
      <w:tr w:rsidR="008F31E7" w:rsidRPr="00BD3CFE" w14:paraId="0FC77C2E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9402A8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Cod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2DAB5A3A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Code</w:t>
            </w:r>
          </w:p>
        </w:tc>
        <w:tc>
          <w:tcPr>
            <w:tcW w:w="1488" w:type="pct"/>
          </w:tcPr>
          <w:p w14:paraId="21B121F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236FB6E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D01</w:t>
            </w:r>
          </w:p>
        </w:tc>
      </w:tr>
      <w:tr w:rsidR="008F31E7" w:rsidRPr="00BD3CFE" w14:paraId="7501513D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2F3AB2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08F9EB16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488" w:type="pct"/>
          </w:tcPr>
          <w:p w14:paraId="76BC5E7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3380F34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1</w:t>
            </w:r>
          </w:p>
        </w:tc>
      </w:tr>
      <w:tr w:rsidR="008F31E7" w:rsidRPr="00BD3CFE" w14:paraId="43F03279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E9693AF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Cod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01AC8A9A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Code</w:t>
            </w:r>
          </w:p>
        </w:tc>
        <w:tc>
          <w:tcPr>
            <w:tcW w:w="1488" w:type="pct"/>
          </w:tcPr>
          <w:p w14:paraId="534DEA3F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F20447C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M01</w:t>
            </w:r>
          </w:p>
        </w:tc>
      </w:tr>
      <w:tr w:rsidR="008F31E7" w:rsidRPr="00BD3CFE" w14:paraId="2BD8FCD9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0CD154F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Nam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06B7713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Name</w:t>
            </w:r>
          </w:p>
        </w:tc>
        <w:tc>
          <w:tcPr>
            <w:tcW w:w="1488" w:type="pct"/>
          </w:tcPr>
          <w:p w14:paraId="467FD64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314B2BB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</w:tr>
      <w:tr w:rsidR="008F31E7" w:rsidRPr="00BD3CFE" w14:paraId="3ABA8A8B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E68E3DA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ustomer Cod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58FA05EC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ustomer Name</w:t>
            </w:r>
          </w:p>
        </w:tc>
        <w:tc>
          <w:tcPr>
            <w:tcW w:w="1488" w:type="pct"/>
          </w:tcPr>
          <w:p w14:paraId="0AC225E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533AE82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001</w:t>
            </w:r>
          </w:p>
        </w:tc>
      </w:tr>
      <w:tr w:rsidR="008F31E7" w:rsidRPr="00BD3CFE" w14:paraId="15F15B67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161BDC1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ustomer Nam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3DB964F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ustomer Name</w:t>
            </w:r>
          </w:p>
        </w:tc>
        <w:tc>
          <w:tcPr>
            <w:tcW w:w="1488" w:type="pct"/>
          </w:tcPr>
          <w:p w14:paraId="0C64098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74CDCAFE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ustomer 01</w:t>
            </w:r>
          </w:p>
        </w:tc>
      </w:tr>
      <w:tr w:rsidR="008F31E7" w:rsidRPr="00BD3CFE" w14:paraId="327BC015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74C2BE6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gram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703CFA3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ccumulation Program</w:t>
            </w:r>
          </w:p>
        </w:tc>
        <w:tc>
          <w:tcPr>
            <w:tcW w:w="1488" w:type="pct"/>
          </w:tcPr>
          <w:p w14:paraId="6E57B36B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358B0CE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CC01</w:t>
            </w:r>
          </w:p>
        </w:tc>
      </w:tr>
      <w:tr w:rsidR="008F31E7" w:rsidRPr="00BD3CFE" w14:paraId="7854C684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084B341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ster Start Dat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0DDDA559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tart register program date</w:t>
            </w:r>
          </w:p>
        </w:tc>
        <w:tc>
          <w:tcPr>
            <w:tcW w:w="1488" w:type="pct"/>
          </w:tcPr>
          <w:p w14:paraId="0B1D0DEB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74ABA7E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9/2017</w:t>
            </w:r>
          </w:p>
        </w:tc>
      </w:tr>
      <w:tr w:rsidR="008F31E7" w:rsidRPr="00BD3CFE" w14:paraId="0B2030FC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750BD59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ster End Dat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1F7CE1D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nd register program date</w:t>
            </w:r>
          </w:p>
        </w:tc>
        <w:tc>
          <w:tcPr>
            <w:tcW w:w="1488" w:type="pct"/>
          </w:tcPr>
          <w:p w14:paraId="14F1AFA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6EC87BE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15/2017</w:t>
            </w:r>
          </w:p>
        </w:tc>
      </w:tr>
      <w:tr w:rsidR="008F31E7" w:rsidRPr="00BD3CFE" w14:paraId="4DBD6D6D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D03E66C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lastRenderedPageBreak/>
              <w:t>Execute Start Dat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49ABA3E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tart execute program date</w:t>
            </w:r>
          </w:p>
        </w:tc>
        <w:tc>
          <w:tcPr>
            <w:tcW w:w="1488" w:type="pct"/>
          </w:tcPr>
          <w:p w14:paraId="58BB0F9C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B52ACD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1/2017</w:t>
            </w:r>
          </w:p>
        </w:tc>
      </w:tr>
      <w:tr w:rsidR="008F31E7" w:rsidRPr="00BD3CFE" w14:paraId="277DF269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71BC6B6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xecute End Date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7FA3255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nd execute program date</w:t>
            </w:r>
          </w:p>
        </w:tc>
        <w:tc>
          <w:tcPr>
            <w:tcW w:w="1488" w:type="pct"/>
          </w:tcPr>
          <w:p w14:paraId="30DC196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6C7511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31/2017</w:t>
            </w:r>
          </w:p>
        </w:tc>
      </w:tr>
      <w:tr w:rsidR="008F31E7" w:rsidRPr="00BD3CFE" w14:paraId="43E6C182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5C97BF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Level Register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3DA47F3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Level customer registered</w:t>
            </w:r>
          </w:p>
        </w:tc>
        <w:tc>
          <w:tcPr>
            <w:tcW w:w="1488" w:type="pct"/>
          </w:tcPr>
          <w:p w14:paraId="6AB0BFA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9B4B09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</w:t>
            </w:r>
          </w:p>
        </w:tc>
      </w:tr>
      <w:tr w:rsidR="008F31E7" w:rsidRPr="00BD3CFE" w14:paraId="4DFC10CB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69A645C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mount Register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6C08BF8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mount base on level registered</w:t>
            </w:r>
          </w:p>
        </w:tc>
        <w:tc>
          <w:tcPr>
            <w:tcW w:w="1488" w:type="pct"/>
          </w:tcPr>
          <w:p w14:paraId="26A7F73B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4C468FB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50,000</w:t>
            </w:r>
          </w:p>
        </w:tc>
      </w:tr>
      <w:tr w:rsidR="008F31E7" w:rsidRPr="00BD3CFE" w14:paraId="2BC77449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A1D0AA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ccumulated</w:t>
            </w:r>
          </w:p>
        </w:tc>
        <w:tc>
          <w:tcPr>
            <w:tcW w:w="1552" w:type="pct"/>
            <w:shd w:val="clear" w:color="auto" w:fill="auto"/>
            <w:vAlign w:val="center"/>
          </w:tcPr>
          <w:p w14:paraId="272E400C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ccumulated turnover from execute start date to now</w:t>
            </w:r>
          </w:p>
        </w:tc>
        <w:tc>
          <w:tcPr>
            <w:tcW w:w="1488" w:type="pct"/>
          </w:tcPr>
          <w:p w14:paraId="345BD99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42B819E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5,000</w:t>
            </w:r>
          </w:p>
        </w:tc>
      </w:tr>
    </w:tbl>
    <w:p w14:paraId="1DC4F089" w14:textId="77777777" w:rsidR="008F31E7" w:rsidRPr="00BD3CFE" w:rsidRDefault="008F31E7" w:rsidP="008F31E7">
      <w:pPr>
        <w:spacing w:line="360" w:lineRule="auto"/>
        <w:rPr>
          <w:rFonts w:cs="Arial"/>
          <w:szCs w:val="22"/>
        </w:rPr>
      </w:pPr>
    </w:p>
    <w:p w14:paraId="274C6D58" w14:textId="77777777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Sample Report: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286"/>
        <w:gridCol w:w="1454"/>
        <w:gridCol w:w="1464"/>
        <w:gridCol w:w="1071"/>
        <w:gridCol w:w="1478"/>
        <w:gridCol w:w="1621"/>
        <w:gridCol w:w="1278"/>
        <w:gridCol w:w="1509"/>
        <w:gridCol w:w="1590"/>
        <w:gridCol w:w="1526"/>
      </w:tblGrid>
      <w:tr w:rsidR="00E57F63" w:rsidRPr="00BD3CFE" w14:paraId="0C42F3AD" w14:textId="77777777" w:rsidTr="00E57F63">
        <w:trPr>
          <w:trHeight w:val="900"/>
        </w:trPr>
        <w:tc>
          <w:tcPr>
            <w:tcW w:w="4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2CDED3B6" w14:textId="77777777" w:rsidR="00E57F63" w:rsidRPr="00BD3CFE" w:rsidRDefault="00E57F63" w:rsidP="001211BB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Branch/SD Name</w:t>
            </w:r>
          </w:p>
        </w:tc>
        <w:tc>
          <w:tcPr>
            <w:tcW w:w="54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1484546C" w14:textId="77777777" w:rsidR="00E57F63" w:rsidRPr="00BD3CFE" w:rsidRDefault="00E57F63" w:rsidP="001211BB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Salesman Name</w:t>
            </w:r>
          </w:p>
        </w:tc>
        <w:tc>
          <w:tcPr>
            <w:tcW w:w="440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3C1B77C0" w14:textId="77777777" w:rsidR="00E57F63" w:rsidRPr="00BD3CFE" w:rsidRDefault="00E57F63" w:rsidP="001211BB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Customer Name</w:t>
            </w:r>
          </w:p>
        </w:tc>
        <w:tc>
          <w:tcPr>
            <w:tcW w:w="40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04CDD0DA" w14:textId="77777777" w:rsidR="00E57F63" w:rsidRPr="00BD3CFE" w:rsidRDefault="00E57F63" w:rsidP="001211BB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Program</w:t>
            </w:r>
          </w:p>
        </w:tc>
        <w:tc>
          <w:tcPr>
            <w:tcW w:w="56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66D1F556" w14:textId="77777777" w:rsidR="00E57F63" w:rsidRPr="00BD3CFE" w:rsidRDefault="00E57F63" w:rsidP="001211BB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Register Start Date</w:t>
            </w:r>
          </w:p>
        </w:tc>
        <w:tc>
          <w:tcPr>
            <w:tcW w:w="60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1FBDE2A6" w14:textId="77777777" w:rsidR="00E57F63" w:rsidRPr="00BD3CFE" w:rsidRDefault="00E57F63" w:rsidP="001211BB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Register End Date</w:t>
            </w:r>
          </w:p>
        </w:tc>
        <w:tc>
          <w:tcPr>
            <w:tcW w:w="48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52ACBE30" w14:textId="77777777" w:rsidR="00E57F63" w:rsidRPr="00BD3CFE" w:rsidRDefault="00E57F63" w:rsidP="001211BB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Execute Start Date</w:t>
            </w:r>
          </w:p>
        </w:tc>
        <w:tc>
          <w:tcPr>
            <w:tcW w:w="56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48092701" w14:textId="77777777" w:rsidR="00E57F63" w:rsidRPr="00BD3CFE" w:rsidRDefault="00E57F63" w:rsidP="001211BB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Execute End Date</w:t>
            </w:r>
          </w:p>
        </w:tc>
        <w:tc>
          <w:tcPr>
            <w:tcW w:w="44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49717CE9" w14:textId="77777777" w:rsidR="00E57F63" w:rsidRPr="00BD3CFE" w:rsidRDefault="00E57F63" w:rsidP="001211BB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 xml:space="preserve"> Amount Register </w:t>
            </w:r>
          </w:p>
        </w:tc>
        <w:tc>
          <w:tcPr>
            <w:tcW w:w="46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21D1E4CB" w14:textId="77777777" w:rsidR="00E57F63" w:rsidRPr="00BD3CFE" w:rsidRDefault="00E57F63" w:rsidP="001211BB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 xml:space="preserve"> Accumulated </w:t>
            </w:r>
          </w:p>
        </w:tc>
      </w:tr>
      <w:tr w:rsidR="00E57F63" w:rsidRPr="00BD3CFE" w14:paraId="399C1CBA" w14:textId="77777777" w:rsidTr="00E57F63">
        <w:trPr>
          <w:trHeight w:val="300"/>
        </w:trPr>
        <w:tc>
          <w:tcPr>
            <w:tcW w:w="487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EBF1DE"/>
            <w:hideMark/>
          </w:tcPr>
          <w:p w14:paraId="4C5EF81A" w14:textId="77777777" w:rsidR="00E57F63" w:rsidRPr="00BD3CFE" w:rsidRDefault="00E57F63" w:rsidP="001211BB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D 01</w:t>
            </w:r>
          </w:p>
        </w:tc>
        <w:tc>
          <w:tcPr>
            <w:tcW w:w="5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0AFB9CFE" w14:textId="77777777" w:rsidR="00E57F63" w:rsidRPr="00BD3CFE" w:rsidRDefault="00E57F63" w:rsidP="001211BB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alesman 01</w:t>
            </w:r>
          </w:p>
        </w:tc>
        <w:tc>
          <w:tcPr>
            <w:tcW w:w="4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4CAA5A63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Customer 01</w:t>
            </w:r>
          </w:p>
        </w:tc>
        <w:tc>
          <w:tcPr>
            <w:tcW w:w="4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3E5A5537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ACC01</w:t>
            </w:r>
          </w:p>
        </w:tc>
        <w:tc>
          <w:tcPr>
            <w:tcW w:w="5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2A84033C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9/2017</w:t>
            </w:r>
          </w:p>
        </w:tc>
        <w:tc>
          <w:tcPr>
            <w:tcW w:w="6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257CEFFD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15/2017</w:t>
            </w:r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450F728F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1/2017</w:t>
            </w:r>
          </w:p>
        </w:tc>
        <w:tc>
          <w:tcPr>
            <w:tcW w:w="5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7CAAB3E2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31/2017</w:t>
            </w:r>
          </w:p>
        </w:tc>
        <w:tc>
          <w:tcPr>
            <w:tcW w:w="4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6485DB90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       50,000   </w:t>
            </w:r>
          </w:p>
        </w:tc>
        <w:tc>
          <w:tcPr>
            <w:tcW w:w="4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7E4509F6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    35,000   </w:t>
            </w:r>
          </w:p>
        </w:tc>
      </w:tr>
      <w:tr w:rsidR="00E57F63" w:rsidRPr="00BD3CFE" w14:paraId="3F240951" w14:textId="77777777" w:rsidTr="00E57F63">
        <w:trPr>
          <w:trHeight w:val="300"/>
        </w:trPr>
        <w:tc>
          <w:tcPr>
            <w:tcW w:w="487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FFA2D5" w14:textId="77777777" w:rsidR="00E57F63" w:rsidRPr="00BD3CFE" w:rsidRDefault="00E57F63" w:rsidP="001211BB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5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09B8218A" w14:textId="77777777" w:rsidR="00E57F63" w:rsidRPr="00BD3CFE" w:rsidRDefault="00E57F63" w:rsidP="001211BB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alesman 01</w:t>
            </w: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1B0C7EAF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Customer 02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4964BCCA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ACC01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38AB7A95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9/2017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258A80DE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15/2017</w:t>
            </w:r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4D7E9D37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1/2017</w:t>
            </w:r>
          </w:p>
        </w:tc>
        <w:tc>
          <w:tcPr>
            <w:tcW w:w="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0D621549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31/2017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0A6DA899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       50,000   </w:t>
            </w:r>
          </w:p>
        </w:tc>
        <w:tc>
          <w:tcPr>
            <w:tcW w:w="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2BE9B07A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    24,000   </w:t>
            </w:r>
          </w:p>
        </w:tc>
      </w:tr>
      <w:tr w:rsidR="00E57F63" w:rsidRPr="00BD3CFE" w14:paraId="61B33201" w14:textId="77777777" w:rsidTr="00E57F63">
        <w:trPr>
          <w:trHeight w:val="300"/>
        </w:trPr>
        <w:tc>
          <w:tcPr>
            <w:tcW w:w="487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D20A01" w14:textId="77777777" w:rsidR="00E57F63" w:rsidRPr="00BD3CFE" w:rsidRDefault="00E57F63" w:rsidP="001211BB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5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35C69CD8" w14:textId="77777777" w:rsidR="00E57F63" w:rsidRPr="00BD3CFE" w:rsidRDefault="00E57F63" w:rsidP="001211BB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alesman 02</w:t>
            </w: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6DB64A98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Customer 03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0558A1EF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ACC01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3448F2EA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9/2017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6D9BD179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15/2017</w:t>
            </w:r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0DC00054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1/2017</w:t>
            </w:r>
          </w:p>
        </w:tc>
        <w:tc>
          <w:tcPr>
            <w:tcW w:w="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19D94340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31/2017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72D0F124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       50,000   </w:t>
            </w:r>
          </w:p>
        </w:tc>
        <w:tc>
          <w:tcPr>
            <w:tcW w:w="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54BFEB50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    31,000   </w:t>
            </w:r>
          </w:p>
        </w:tc>
      </w:tr>
      <w:tr w:rsidR="00E57F63" w:rsidRPr="00BD3CFE" w14:paraId="16C98EF8" w14:textId="77777777" w:rsidTr="00E57F63">
        <w:trPr>
          <w:trHeight w:val="300"/>
        </w:trPr>
        <w:tc>
          <w:tcPr>
            <w:tcW w:w="487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EBF1DE"/>
            <w:hideMark/>
          </w:tcPr>
          <w:p w14:paraId="0116E8BB" w14:textId="77777777" w:rsidR="00E57F63" w:rsidRPr="00BD3CFE" w:rsidRDefault="00E57F63" w:rsidP="001211BB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D 02</w:t>
            </w:r>
          </w:p>
        </w:tc>
        <w:tc>
          <w:tcPr>
            <w:tcW w:w="5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5E9C8218" w14:textId="77777777" w:rsidR="00E57F63" w:rsidRPr="00BD3CFE" w:rsidRDefault="00E57F63" w:rsidP="001211BB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alesman 03</w:t>
            </w: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3778B25E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Customer 04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2C5F8F46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ACC01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69084313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9/2017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7D021726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15/2017</w:t>
            </w:r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543F188C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1/2017</w:t>
            </w:r>
          </w:p>
        </w:tc>
        <w:tc>
          <w:tcPr>
            <w:tcW w:w="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139D838F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31/2017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7866B5C1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       50,000   </w:t>
            </w:r>
          </w:p>
        </w:tc>
        <w:tc>
          <w:tcPr>
            <w:tcW w:w="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17579A5D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    45,000   </w:t>
            </w:r>
          </w:p>
        </w:tc>
      </w:tr>
      <w:tr w:rsidR="00E57F63" w:rsidRPr="00BD3CFE" w14:paraId="6B36463B" w14:textId="77777777" w:rsidTr="00E57F63">
        <w:trPr>
          <w:trHeight w:val="300"/>
        </w:trPr>
        <w:tc>
          <w:tcPr>
            <w:tcW w:w="487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9463E4" w14:textId="77777777" w:rsidR="00E57F63" w:rsidRPr="00BD3CFE" w:rsidRDefault="00E57F63" w:rsidP="001211BB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5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28E45B5D" w14:textId="77777777" w:rsidR="00E57F63" w:rsidRPr="00BD3CFE" w:rsidRDefault="00E57F63" w:rsidP="001211BB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alesman 04</w:t>
            </w:r>
          </w:p>
        </w:tc>
        <w:tc>
          <w:tcPr>
            <w:tcW w:w="4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022DE676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Customer 05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35EEE7CD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ACC01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293F8063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9/2017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042D2970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15/2017</w:t>
            </w:r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539B6E80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1/2017</w:t>
            </w:r>
          </w:p>
        </w:tc>
        <w:tc>
          <w:tcPr>
            <w:tcW w:w="5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0CEB02EA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/31/2017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34CCB584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       50,000   </w:t>
            </w:r>
          </w:p>
        </w:tc>
        <w:tc>
          <w:tcPr>
            <w:tcW w:w="4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2C5C47AB" w14:textId="77777777" w:rsidR="00E57F63" w:rsidRPr="00BD3CFE" w:rsidRDefault="00E57F63" w:rsidP="001211B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    51,000   </w:t>
            </w:r>
          </w:p>
        </w:tc>
      </w:tr>
    </w:tbl>
    <w:p w14:paraId="7C8D3F4A" w14:textId="77777777" w:rsidR="008F31E7" w:rsidRPr="00BD3CFE" w:rsidRDefault="008F31E7" w:rsidP="008F31E7">
      <w:pPr>
        <w:rPr>
          <w:rFonts w:cs="Arial"/>
        </w:rPr>
      </w:pPr>
    </w:p>
    <w:p w14:paraId="119E8016" w14:textId="77777777" w:rsidR="006126E9" w:rsidRDefault="006126E9">
      <w:pPr>
        <w:spacing w:after="160" w:line="259" w:lineRule="auto"/>
        <w:rPr>
          <w:rFonts w:cs="Arial"/>
          <w:b/>
          <w:sz w:val="28"/>
        </w:rPr>
      </w:pPr>
      <w:r>
        <w:rPr>
          <w:rFonts w:cs="Arial"/>
        </w:rPr>
        <w:br w:type="page"/>
      </w:r>
    </w:p>
    <w:p w14:paraId="51C1F55D" w14:textId="66591406" w:rsidR="008F31E7" w:rsidRPr="00BD3CFE" w:rsidRDefault="00A43B98" w:rsidP="008F31E7">
      <w:pPr>
        <w:pStyle w:val="Heading4"/>
        <w:spacing w:line="276" w:lineRule="auto"/>
        <w:rPr>
          <w:rFonts w:cs="Arial"/>
        </w:rPr>
      </w:pPr>
      <w:bookmarkStart w:id="22" w:name="_Toc482876348"/>
      <w:r>
        <w:rPr>
          <w:rFonts w:cs="Arial"/>
        </w:rPr>
        <w:lastRenderedPageBreak/>
        <w:t>Inventory Holding Report</w:t>
      </w:r>
      <w:bookmarkEnd w:id="22"/>
    </w:p>
    <w:p w14:paraId="18EED7D0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Purpose:</w:t>
      </w:r>
    </w:p>
    <w:p w14:paraId="1DDA170A" w14:textId="77777777" w:rsidR="008F31E7" w:rsidRPr="001F0869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 w:rsidRPr="00BD3CFE">
        <w:rPr>
          <w:rFonts w:cs="Arial"/>
          <w:szCs w:val="22"/>
        </w:rPr>
        <w:t>Tracking stock at customer, suggest quantity and actual quantity of sales order</w:t>
      </w:r>
    </w:p>
    <w:p w14:paraId="185EBA29" w14:textId="03979733" w:rsidR="00A43B98" w:rsidRPr="00BD3CFE" w:rsidRDefault="00A43B98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>
        <w:rPr>
          <w:rFonts w:cs="Arial"/>
          <w:szCs w:val="22"/>
        </w:rPr>
        <w:t>The list of product will be pre-defined for salesman do stock counting</w:t>
      </w:r>
    </w:p>
    <w:p w14:paraId="52B29141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Business Requirements:</w:t>
      </w:r>
    </w:p>
    <w:p w14:paraId="277B546A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ata in report: Baseline </w:t>
      </w:r>
    </w:p>
    <w:p w14:paraId="41622C44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Filter data: From date – To date</w:t>
      </w:r>
    </w:p>
    <w:p w14:paraId="6E490AA9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Decentralize data view base on user’s role</w:t>
      </w:r>
    </w:p>
    <w:p w14:paraId="032AED0F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ecentralize by Salesforce: data of channel/country/region/area just can be seen by manager of that channel/country/region/area </w:t>
      </w:r>
    </w:p>
    <w:p w14:paraId="20D50F13" w14:textId="77777777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Report Data:</w:t>
      </w:r>
    </w:p>
    <w:tbl>
      <w:tblPr>
        <w:tblW w:w="49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5"/>
        <w:gridCol w:w="4320"/>
        <w:gridCol w:w="4320"/>
        <w:gridCol w:w="2697"/>
      </w:tblGrid>
      <w:tr w:rsidR="008F31E7" w:rsidRPr="00BD3CFE" w14:paraId="54BB33BC" w14:textId="77777777" w:rsidTr="001211BB">
        <w:trPr>
          <w:trHeight w:val="300"/>
          <w:tblHeader/>
        </w:trPr>
        <w:tc>
          <w:tcPr>
            <w:tcW w:w="1011" w:type="pct"/>
            <w:shd w:val="clear" w:color="auto" w:fill="1F4E79" w:themeFill="accent1" w:themeFillShade="80"/>
            <w:vAlign w:val="bottom"/>
            <w:hideMark/>
          </w:tcPr>
          <w:p w14:paraId="28B00F58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Column Name</w:t>
            </w:r>
          </w:p>
        </w:tc>
        <w:tc>
          <w:tcPr>
            <w:tcW w:w="1520" w:type="pct"/>
            <w:shd w:val="clear" w:color="auto" w:fill="1F4E79" w:themeFill="accent1" w:themeFillShade="80"/>
            <w:vAlign w:val="bottom"/>
            <w:hideMark/>
          </w:tcPr>
          <w:p w14:paraId="0549595F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Description</w:t>
            </w:r>
          </w:p>
        </w:tc>
        <w:tc>
          <w:tcPr>
            <w:tcW w:w="1520" w:type="pct"/>
            <w:shd w:val="clear" w:color="auto" w:fill="1F4E79" w:themeFill="accent1" w:themeFillShade="80"/>
          </w:tcPr>
          <w:p w14:paraId="69F6400A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Formula</w:t>
            </w:r>
          </w:p>
        </w:tc>
        <w:tc>
          <w:tcPr>
            <w:tcW w:w="949" w:type="pct"/>
            <w:shd w:val="clear" w:color="auto" w:fill="1F4E79" w:themeFill="accent1" w:themeFillShade="80"/>
            <w:vAlign w:val="bottom"/>
            <w:hideMark/>
          </w:tcPr>
          <w:p w14:paraId="2703B81F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Sample Data</w:t>
            </w:r>
          </w:p>
        </w:tc>
      </w:tr>
      <w:tr w:rsidR="008F31E7" w:rsidRPr="00BD3CFE" w14:paraId="33E3543C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CBC8F29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58CCE5E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Country of Branch/SD </w:t>
            </w:r>
          </w:p>
        </w:tc>
        <w:tc>
          <w:tcPr>
            <w:tcW w:w="1520" w:type="pct"/>
          </w:tcPr>
          <w:p w14:paraId="479C5F6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504CAC2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</w:tr>
      <w:tr w:rsidR="008F31E7" w:rsidRPr="00BD3CFE" w14:paraId="77EE7778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32360E2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F4884D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 of Branch/SD</w:t>
            </w:r>
          </w:p>
        </w:tc>
        <w:tc>
          <w:tcPr>
            <w:tcW w:w="1520" w:type="pct"/>
          </w:tcPr>
          <w:p w14:paraId="4C1CCB33" w14:textId="77777777" w:rsidR="008F31E7" w:rsidRPr="00BD3CFE" w:rsidRDefault="008F31E7" w:rsidP="001211BB">
            <w:pPr>
              <w:spacing w:line="360" w:lineRule="auto"/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7AC4C0E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</w:tr>
      <w:tr w:rsidR="008F31E7" w:rsidRPr="00BD3CFE" w14:paraId="6686D4F9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26A344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0F634642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 of Branch/SD</w:t>
            </w:r>
          </w:p>
        </w:tc>
        <w:tc>
          <w:tcPr>
            <w:tcW w:w="1520" w:type="pct"/>
          </w:tcPr>
          <w:p w14:paraId="6E8AFEA2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557709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</w:tr>
      <w:tr w:rsidR="008F31E7" w:rsidRPr="00BD3CFE" w14:paraId="39DA36D4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DA55449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Cod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A9F49B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Code</w:t>
            </w:r>
          </w:p>
        </w:tc>
        <w:tc>
          <w:tcPr>
            <w:tcW w:w="1520" w:type="pct"/>
          </w:tcPr>
          <w:p w14:paraId="3BDBB91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775959E2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D01</w:t>
            </w:r>
          </w:p>
        </w:tc>
      </w:tr>
      <w:tr w:rsidR="008F31E7" w:rsidRPr="00BD3CFE" w14:paraId="2F16B38F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376231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62C9BB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520" w:type="pct"/>
          </w:tcPr>
          <w:p w14:paraId="585EB96F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44FCBE2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1</w:t>
            </w:r>
          </w:p>
        </w:tc>
      </w:tr>
      <w:tr w:rsidR="008F31E7" w:rsidRPr="00BD3CFE" w14:paraId="684A5011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4F337F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out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51B5B48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oute of Branch/SD</w:t>
            </w:r>
          </w:p>
        </w:tc>
        <w:tc>
          <w:tcPr>
            <w:tcW w:w="1520" w:type="pct"/>
          </w:tcPr>
          <w:p w14:paraId="42DA62D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4F0E07B3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oute 01</w:t>
            </w:r>
          </w:p>
        </w:tc>
      </w:tr>
      <w:tr w:rsidR="008F31E7" w:rsidRPr="00BD3CFE" w14:paraId="1B032076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5EE878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AD2EAD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</w:t>
            </w:r>
          </w:p>
        </w:tc>
        <w:tc>
          <w:tcPr>
            <w:tcW w:w="1520" w:type="pct"/>
          </w:tcPr>
          <w:p w14:paraId="7888F46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3915F92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</w:tr>
      <w:tr w:rsidR="008F31E7" w:rsidRPr="00BD3CFE" w14:paraId="68F3CFB6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CD94C4D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Cod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750FBC4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Code</w:t>
            </w:r>
          </w:p>
        </w:tc>
        <w:tc>
          <w:tcPr>
            <w:tcW w:w="1520" w:type="pct"/>
          </w:tcPr>
          <w:p w14:paraId="08D76739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4A9FA117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01</w:t>
            </w:r>
          </w:p>
        </w:tc>
      </w:tr>
      <w:tr w:rsidR="008F31E7" w:rsidRPr="00BD3CFE" w14:paraId="1B8AAD28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C746995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Nam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9036B9E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Name</w:t>
            </w:r>
          </w:p>
        </w:tc>
        <w:tc>
          <w:tcPr>
            <w:tcW w:w="1520" w:type="pct"/>
          </w:tcPr>
          <w:p w14:paraId="23447B3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537DFA0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duct 01</w:t>
            </w:r>
          </w:p>
        </w:tc>
      </w:tr>
      <w:tr w:rsidR="004E3245" w:rsidRPr="00BD3CFE" w14:paraId="189A41ED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84FB352" w14:textId="620D2E87" w:rsidR="004E3245" w:rsidRPr="00BD3CFE" w:rsidRDefault="004E3245" w:rsidP="004E324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No Stor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749EFEB8" w14:textId="2EBED1ED" w:rsidR="004E3245" w:rsidRPr="00BD3CFE" w:rsidRDefault="004E3245" w:rsidP="004E324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No Store</w:t>
            </w:r>
          </w:p>
        </w:tc>
        <w:tc>
          <w:tcPr>
            <w:tcW w:w="1520" w:type="pct"/>
          </w:tcPr>
          <w:p w14:paraId="129EBFF3" w14:textId="6988459D" w:rsidR="004E3245" w:rsidRPr="00BD3CFE" w:rsidRDefault="004E3245" w:rsidP="004E324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No of store in MCP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6F367E5A" w14:textId="2BE3940B" w:rsidR="004E3245" w:rsidRPr="00BD3CFE" w:rsidRDefault="004E3245" w:rsidP="004E324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100</w:t>
            </w:r>
          </w:p>
        </w:tc>
      </w:tr>
      <w:tr w:rsidR="004E3245" w:rsidRPr="00BD3CFE" w14:paraId="083DE8D3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0DFE50E" w14:textId="54B33513" w:rsidR="004E3245" w:rsidRPr="00BD3CFE" w:rsidRDefault="004E3245" w:rsidP="004E324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Distribution 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5863409F" w14:textId="7A07F3E3" w:rsidR="004E3245" w:rsidRPr="00BD3CFE" w:rsidRDefault="004E3245" w:rsidP="004E324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Distribution </w:t>
            </w:r>
          </w:p>
        </w:tc>
        <w:tc>
          <w:tcPr>
            <w:tcW w:w="1520" w:type="pct"/>
          </w:tcPr>
          <w:p w14:paraId="72B2FB63" w14:textId="1E245170" w:rsidR="004E3245" w:rsidRPr="00BD3CFE" w:rsidRDefault="004E3245" w:rsidP="004E324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No of store available product 01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5762E6D2" w14:textId="725506D5" w:rsidR="004E3245" w:rsidRPr="00BD3CFE" w:rsidRDefault="004E3245" w:rsidP="004E324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80</w:t>
            </w:r>
          </w:p>
        </w:tc>
      </w:tr>
      <w:tr w:rsidR="004E3245" w:rsidRPr="00BD3CFE" w14:paraId="750100B3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A1994A8" w14:textId="457D12C7" w:rsidR="004E3245" w:rsidRPr="00BD3CFE" w:rsidRDefault="004E3245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lastRenderedPageBreak/>
              <w:t>OOS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38D9B673" w14:textId="77777777" w:rsidR="004E3245" w:rsidRDefault="004E3245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The ratio of Out of stock frequency, if there are 2 customers F2 and F4 frequency </w:t>
            </w:r>
          </w:p>
          <w:p w14:paraId="5EACBC25" w14:textId="77777777" w:rsidR="004E3245" w:rsidRDefault="004E3245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F2 customer: 2 time is out of stock </w:t>
            </w:r>
          </w:p>
          <w:p w14:paraId="5268DF1A" w14:textId="0DED849B" w:rsidR="004E3245" w:rsidRPr="00BD3CFE" w:rsidRDefault="004E3245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F4 customer: 1 time is out of stock</w:t>
            </w:r>
          </w:p>
        </w:tc>
        <w:tc>
          <w:tcPr>
            <w:tcW w:w="1520" w:type="pct"/>
          </w:tcPr>
          <w:p w14:paraId="1C43BBC5" w14:textId="3023EB3D" w:rsidR="004E3245" w:rsidRPr="00BD3CFE" w:rsidRDefault="004E324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Sum = 2 times / F2 customer + 1 item / F4 customer = 2/2 +1/4 = 1.25  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6D872771" w14:textId="6C3B2B13" w:rsidR="004E3245" w:rsidRPr="00BD3CFE" w:rsidRDefault="004E3245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1.25</w:t>
            </w:r>
          </w:p>
        </w:tc>
      </w:tr>
      <w:tr w:rsidR="008F31E7" w:rsidRPr="00BD3CFE" w14:paraId="166DC8D1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B799558" w14:textId="77777777" w:rsidR="008F31E7" w:rsidRPr="00BD3CFE" w:rsidRDefault="008F31E7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proofErr w:type="spellStart"/>
            <w:r w:rsidRPr="00BD3CFE">
              <w:rPr>
                <w:rFonts w:cs="Arial"/>
                <w:color w:val="000000"/>
                <w:szCs w:val="22"/>
              </w:rPr>
              <w:t>ExD</w:t>
            </w:r>
            <w:proofErr w:type="spellEnd"/>
          </w:p>
        </w:tc>
        <w:tc>
          <w:tcPr>
            <w:tcW w:w="1520" w:type="pct"/>
            <w:shd w:val="clear" w:color="auto" w:fill="auto"/>
            <w:vAlign w:val="center"/>
          </w:tcPr>
          <w:p w14:paraId="12632498" w14:textId="026212A3" w:rsidR="008F31E7" w:rsidRPr="00BD3CFE" w:rsidRDefault="00543D20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Effective Distribution </w:t>
            </w:r>
          </w:p>
        </w:tc>
        <w:tc>
          <w:tcPr>
            <w:tcW w:w="1520" w:type="pct"/>
          </w:tcPr>
          <w:p w14:paraId="007F839C" w14:textId="07719AA9" w:rsidR="008F31E7" w:rsidRPr="00BD3CFE" w:rsidRDefault="004E3245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4E3245">
              <w:rPr>
                <w:rFonts w:cs="Arial"/>
                <w:color w:val="000000"/>
                <w:szCs w:val="22"/>
              </w:rPr>
              <w:t>counted q</w:t>
            </w:r>
            <w:r>
              <w:rPr>
                <w:rFonts w:cs="Arial"/>
                <w:color w:val="000000"/>
                <w:szCs w:val="22"/>
              </w:rPr>
              <w:t>uanti</w:t>
            </w:r>
            <w:r w:rsidRPr="004E3245">
              <w:rPr>
                <w:rFonts w:cs="Arial"/>
                <w:color w:val="000000"/>
                <w:szCs w:val="22"/>
              </w:rPr>
              <w:t>ty of last visit in the customer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36E8A77A" w14:textId="2C46F5A7" w:rsidR="008F31E7" w:rsidRPr="00BD3CFE" w:rsidRDefault="008C0A6E" w:rsidP="001211B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1000</w:t>
            </w:r>
          </w:p>
        </w:tc>
      </w:tr>
      <w:tr w:rsidR="00002F9B" w:rsidRPr="00BD3CFE" w14:paraId="224E1FB8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DDDB69B" w14:textId="04736132" w:rsidR="00002F9B" w:rsidRDefault="00002F9B" w:rsidP="00002F9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P3M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3DB34F85" w14:textId="1357795D" w:rsidR="00002F9B" w:rsidRDefault="00002F9B" w:rsidP="00002F9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Past 3 months average sales</w:t>
            </w:r>
          </w:p>
        </w:tc>
        <w:tc>
          <w:tcPr>
            <w:tcW w:w="1520" w:type="pct"/>
          </w:tcPr>
          <w:p w14:paraId="22FE7ADC" w14:textId="2C50FCB4" w:rsidR="00002F9B" w:rsidRDefault="00002F9B" w:rsidP="00002F9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3 months average sale from last month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17BBFFB9" w14:textId="262D3BC2" w:rsidR="00002F9B" w:rsidRDefault="008C0A6E" w:rsidP="00002F9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4000</w:t>
            </w:r>
          </w:p>
        </w:tc>
      </w:tr>
      <w:tr w:rsidR="00002F9B" w:rsidRPr="00BD3CFE" w14:paraId="4E6BF3CD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17D3398" w14:textId="230BF14D" w:rsidR="00002F9B" w:rsidRDefault="00002F9B" w:rsidP="00002F9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Constant 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B312AFB" w14:textId="616D62FA" w:rsidR="00002F9B" w:rsidRDefault="00002F9B" w:rsidP="00002F9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Constant = 30 days </w:t>
            </w:r>
          </w:p>
        </w:tc>
        <w:tc>
          <w:tcPr>
            <w:tcW w:w="1520" w:type="pct"/>
          </w:tcPr>
          <w:p w14:paraId="184AB415" w14:textId="53EB4060" w:rsidR="00002F9B" w:rsidRDefault="00002F9B" w:rsidP="00002F9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Fix value 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04EB3564" w14:textId="6F7D6AD6" w:rsidR="00002F9B" w:rsidRDefault="00002F9B" w:rsidP="00002F9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30</w:t>
            </w:r>
          </w:p>
        </w:tc>
      </w:tr>
      <w:tr w:rsidR="00002F9B" w:rsidRPr="00BD3CFE" w14:paraId="744E7542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F5152A5" w14:textId="6909A30E" w:rsidR="00002F9B" w:rsidRPr="00BD3CFE" w:rsidRDefault="004E3245" w:rsidP="00002F9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DOH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7DDC657F" w14:textId="46F3EF8F" w:rsidR="00002F9B" w:rsidRPr="00BD3CFE" w:rsidRDefault="004E3245" w:rsidP="00002F9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Days on Hand</w:t>
            </w:r>
          </w:p>
        </w:tc>
        <w:tc>
          <w:tcPr>
            <w:tcW w:w="1520" w:type="pct"/>
          </w:tcPr>
          <w:p w14:paraId="0B2EA603" w14:textId="2AE62BC6" w:rsidR="00002F9B" w:rsidRPr="00BD3CFE" w:rsidRDefault="00002F9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= </w:t>
            </w:r>
            <w:proofErr w:type="spellStart"/>
            <w:r>
              <w:rPr>
                <w:rFonts w:cs="Arial"/>
                <w:color w:val="000000"/>
                <w:szCs w:val="22"/>
              </w:rPr>
              <w:t>ExD</w:t>
            </w:r>
            <w:proofErr w:type="spellEnd"/>
            <w:r>
              <w:rPr>
                <w:rFonts w:cs="Arial"/>
                <w:color w:val="000000"/>
                <w:szCs w:val="22"/>
              </w:rPr>
              <w:t xml:space="preserve"> / P3M * </w:t>
            </w:r>
            <w:r w:rsidR="004E3245">
              <w:rPr>
                <w:rFonts w:cs="Arial"/>
                <w:color w:val="000000"/>
                <w:szCs w:val="22"/>
              </w:rPr>
              <w:t>constant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17A371B9" w14:textId="77AC9A70" w:rsidR="00002F9B" w:rsidRPr="00BD3CFE" w:rsidRDefault="008C0A6E" w:rsidP="00002F9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7.5</w:t>
            </w:r>
          </w:p>
        </w:tc>
      </w:tr>
    </w:tbl>
    <w:p w14:paraId="0CBDC289" w14:textId="77777777" w:rsidR="008F31E7" w:rsidRPr="00BD3CFE" w:rsidRDefault="008F31E7" w:rsidP="008F31E7">
      <w:pPr>
        <w:spacing w:line="360" w:lineRule="auto"/>
        <w:rPr>
          <w:rFonts w:cs="Arial"/>
          <w:szCs w:val="22"/>
        </w:rPr>
      </w:pPr>
    </w:p>
    <w:p w14:paraId="66DCB59E" w14:textId="77777777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Sample Report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72"/>
        <w:gridCol w:w="1872"/>
        <w:gridCol w:w="1872"/>
        <w:gridCol w:w="1872"/>
        <w:gridCol w:w="1872"/>
        <w:gridCol w:w="1152"/>
        <w:gridCol w:w="1152"/>
        <w:gridCol w:w="1152"/>
        <w:gridCol w:w="1152"/>
      </w:tblGrid>
      <w:tr w:rsidR="00EE2FF7" w:rsidRPr="00BD3CFE" w14:paraId="793BFA50" w14:textId="788250D7" w:rsidTr="001F0869">
        <w:trPr>
          <w:trHeight w:val="521"/>
        </w:trPr>
        <w:tc>
          <w:tcPr>
            <w:tcW w:w="1872" w:type="dxa"/>
            <w:shd w:val="clear" w:color="000000" w:fill="4F6228"/>
            <w:vAlign w:val="center"/>
            <w:hideMark/>
          </w:tcPr>
          <w:p w14:paraId="757D6608" w14:textId="394AD13D" w:rsidR="00EE2FF7" w:rsidRPr="00BD3CFE" w:rsidRDefault="00EE2FF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>
              <w:rPr>
                <w:rFonts w:ascii="Calibri" w:hAnsi="Calibri"/>
                <w:b/>
                <w:bCs/>
                <w:color w:val="FFFFFF"/>
                <w:szCs w:val="22"/>
              </w:rPr>
              <w:t>Route Name</w:t>
            </w:r>
          </w:p>
        </w:tc>
        <w:tc>
          <w:tcPr>
            <w:tcW w:w="1872" w:type="dxa"/>
            <w:shd w:val="clear" w:color="000000" w:fill="4F6228"/>
            <w:vAlign w:val="center"/>
          </w:tcPr>
          <w:p w14:paraId="538DCDCD" w14:textId="742C2993" w:rsidR="00EE2FF7" w:rsidRPr="00BD3CFE" w:rsidRDefault="00EE2FF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Salesman Name</w:t>
            </w:r>
          </w:p>
        </w:tc>
        <w:tc>
          <w:tcPr>
            <w:tcW w:w="1872" w:type="dxa"/>
            <w:shd w:val="clear" w:color="000000" w:fill="4F6228"/>
            <w:vAlign w:val="center"/>
          </w:tcPr>
          <w:p w14:paraId="2C883DFA" w14:textId="5FCF4D82" w:rsidR="00EE2FF7" w:rsidRPr="00BD3CFE" w:rsidRDefault="00EE2FF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Product Name</w:t>
            </w:r>
          </w:p>
        </w:tc>
        <w:tc>
          <w:tcPr>
            <w:tcW w:w="1872" w:type="dxa"/>
            <w:shd w:val="clear" w:color="000000" w:fill="4F6228"/>
            <w:vAlign w:val="center"/>
            <w:hideMark/>
          </w:tcPr>
          <w:p w14:paraId="779D2BC7" w14:textId="0649E9FE" w:rsidR="00EE2FF7" w:rsidRPr="00BD3CFE" w:rsidRDefault="00EE2FF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>
              <w:rPr>
                <w:rFonts w:ascii="Calibri" w:hAnsi="Calibri"/>
                <w:b/>
                <w:bCs/>
                <w:color w:val="FFFFFF"/>
                <w:szCs w:val="22"/>
              </w:rPr>
              <w:t>No Store</w:t>
            </w:r>
          </w:p>
        </w:tc>
        <w:tc>
          <w:tcPr>
            <w:tcW w:w="1872" w:type="dxa"/>
            <w:shd w:val="clear" w:color="000000" w:fill="4F6228"/>
            <w:vAlign w:val="center"/>
            <w:hideMark/>
          </w:tcPr>
          <w:p w14:paraId="5E1C7A27" w14:textId="5CA26261" w:rsidR="00EE2FF7" w:rsidRPr="00BD3CFE" w:rsidRDefault="00EE2FF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>
              <w:rPr>
                <w:rFonts w:ascii="Calibri" w:hAnsi="Calibri"/>
                <w:b/>
                <w:bCs/>
                <w:color w:val="FFFFFF"/>
                <w:szCs w:val="22"/>
              </w:rPr>
              <w:t>Distribution</w:t>
            </w:r>
          </w:p>
        </w:tc>
        <w:tc>
          <w:tcPr>
            <w:tcW w:w="1152" w:type="dxa"/>
            <w:shd w:val="clear" w:color="000000" w:fill="4F6228"/>
            <w:vAlign w:val="center"/>
          </w:tcPr>
          <w:p w14:paraId="3DBE50E1" w14:textId="44D3BF77" w:rsidR="00EE2FF7" w:rsidRPr="00BD3CFE" w:rsidDel="00EE2FF7" w:rsidRDefault="00EE2FF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>
              <w:rPr>
                <w:rFonts w:ascii="Calibri" w:hAnsi="Calibri"/>
                <w:b/>
                <w:bCs/>
                <w:color w:val="FFFFFF"/>
                <w:szCs w:val="22"/>
              </w:rPr>
              <w:t>OOS</w:t>
            </w:r>
          </w:p>
        </w:tc>
        <w:tc>
          <w:tcPr>
            <w:tcW w:w="1152" w:type="dxa"/>
            <w:shd w:val="clear" w:color="000000" w:fill="4F6228"/>
            <w:vAlign w:val="center"/>
          </w:tcPr>
          <w:p w14:paraId="46581E57" w14:textId="0A650795" w:rsidR="00EE2FF7" w:rsidRPr="00BD3CFE" w:rsidDel="00EE2FF7" w:rsidRDefault="00EE2FF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>
              <w:rPr>
                <w:rFonts w:ascii="Calibri" w:hAnsi="Calibri"/>
                <w:b/>
                <w:bCs/>
                <w:color w:val="FFFFFF"/>
                <w:szCs w:val="22"/>
              </w:rPr>
              <w:t>EXD</w:t>
            </w:r>
          </w:p>
        </w:tc>
        <w:tc>
          <w:tcPr>
            <w:tcW w:w="1152" w:type="dxa"/>
            <w:shd w:val="clear" w:color="000000" w:fill="4F6228"/>
            <w:vAlign w:val="center"/>
          </w:tcPr>
          <w:p w14:paraId="3A643640" w14:textId="0E8AF6C9" w:rsidR="00EE2FF7" w:rsidRDefault="00EE2FF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>
              <w:rPr>
                <w:rFonts w:ascii="Calibri" w:hAnsi="Calibri"/>
                <w:b/>
                <w:bCs/>
                <w:color w:val="FFFFFF"/>
                <w:szCs w:val="22"/>
              </w:rPr>
              <w:t>P3M</w:t>
            </w:r>
          </w:p>
        </w:tc>
        <w:tc>
          <w:tcPr>
            <w:tcW w:w="1152" w:type="dxa"/>
            <w:shd w:val="clear" w:color="000000" w:fill="4F6228"/>
            <w:vAlign w:val="center"/>
          </w:tcPr>
          <w:p w14:paraId="31820FB1" w14:textId="042A2436" w:rsidR="00EE2FF7" w:rsidRDefault="00EE2FF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>
              <w:rPr>
                <w:rFonts w:ascii="Calibri" w:hAnsi="Calibri"/>
                <w:b/>
                <w:bCs/>
                <w:color w:val="FFFFFF"/>
                <w:szCs w:val="22"/>
              </w:rPr>
              <w:t>DOH</w:t>
            </w:r>
          </w:p>
        </w:tc>
      </w:tr>
      <w:tr w:rsidR="00EE2FF7" w:rsidRPr="00BD3CFE" w14:paraId="1C877967" w14:textId="65A0B5FE" w:rsidTr="001F0869">
        <w:trPr>
          <w:trHeight w:val="300"/>
        </w:trPr>
        <w:tc>
          <w:tcPr>
            <w:tcW w:w="1872" w:type="dxa"/>
            <w:shd w:val="clear" w:color="000000" w:fill="EBF1DE"/>
            <w:noWrap/>
            <w:vAlign w:val="bottom"/>
            <w:hideMark/>
          </w:tcPr>
          <w:p w14:paraId="1E086955" w14:textId="5CA50A6A" w:rsidR="00EE2FF7" w:rsidRPr="00BD3CFE" w:rsidRDefault="00EE2FF7" w:rsidP="00EE2FF7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Route 01</w:t>
            </w:r>
          </w:p>
        </w:tc>
        <w:tc>
          <w:tcPr>
            <w:tcW w:w="1872" w:type="dxa"/>
            <w:shd w:val="clear" w:color="000000" w:fill="EBF1DE"/>
            <w:vAlign w:val="bottom"/>
          </w:tcPr>
          <w:p w14:paraId="4DF97552" w14:textId="5D43DAD8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alesman 01</w:t>
            </w:r>
          </w:p>
        </w:tc>
        <w:tc>
          <w:tcPr>
            <w:tcW w:w="1872" w:type="dxa"/>
            <w:shd w:val="clear" w:color="000000" w:fill="EBF1DE"/>
            <w:vAlign w:val="bottom"/>
          </w:tcPr>
          <w:p w14:paraId="7B3F746C" w14:textId="2EDD4EF7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Product 01</w:t>
            </w:r>
          </w:p>
        </w:tc>
        <w:tc>
          <w:tcPr>
            <w:tcW w:w="1872" w:type="dxa"/>
            <w:shd w:val="clear" w:color="000000" w:fill="EBF1DE"/>
            <w:noWrap/>
            <w:vAlign w:val="bottom"/>
            <w:hideMark/>
          </w:tcPr>
          <w:p w14:paraId="5FBDAE93" w14:textId="428D62EB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100</w:t>
            </w:r>
          </w:p>
        </w:tc>
        <w:tc>
          <w:tcPr>
            <w:tcW w:w="1872" w:type="dxa"/>
            <w:shd w:val="clear" w:color="000000" w:fill="EBF1DE"/>
            <w:noWrap/>
            <w:vAlign w:val="bottom"/>
            <w:hideMark/>
          </w:tcPr>
          <w:p w14:paraId="2DCA5D55" w14:textId="4518A61D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80</w:t>
            </w:r>
          </w:p>
        </w:tc>
        <w:tc>
          <w:tcPr>
            <w:tcW w:w="1152" w:type="dxa"/>
            <w:shd w:val="clear" w:color="000000" w:fill="EBF1DE"/>
          </w:tcPr>
          <w:p w14:paraId="3E7334E9" w14:textId="30237A67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 xml:space="preserve">10 </w:t>
            </w:r>
          </w:p>
        </w:tc>
        <w:tc>
          <w:tcPr>
            <w:tcW w:w="1152" w:type="dxa"/>
            <w:shd w:val="clear" w:color="000000" w:fill="EBF1DE"/>
          </w:tcPr>
          <w:p w14:paraId="2B340494" w14:textId="5C1B8B39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1000</w:t>
            </w:r>
          </w:p>
        </w:tc>
        <w:tc>
          <w:tcPr>
            <w:tcW w:w="1152" w:type="dxa"/>
            <w:shd w:val="clear" w:color="000000" w:fill="EBF1DE"/>
          </w:tcPr>
          <w:p w14:paraId="6172B00E" w14:textId="27B8E053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4000</w:t>
            </w:r>
          </w:p>
        </w:tc>
        <w:tc>
          <w:tcPr>
            <w:tcW w:w="1152" w:type="dxa"/>
            <w:shd w:val="clear" w:color="000000" w:fill="EBF1DE"/>
          </w:tcPr>
          <w:p w14:paraId="07D900AD" w14:textId="7A82A917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7.5</w:t>
            </w:r>
          </w:p>
        </w:tc>
      </w:tr>
      <w:tr w:rsidR="00EE2FF7" w:rsidRPr="00BD3CFE" w14:paraId="1C670FDB" w14:textId="2AFB9C6E" w:rsidTr="001F0869">
        <w:trPr>
          <w:trHeight w:val="300"/>
        </w:trPr>
        <w:tc>
          <w:tcPr>
            <w:tcW w:w="1872" w:type="dxa"/>
            <w:shd w:val="clear" w:color="000000" w:fill="EBF1DE"/>
            <w:noWrap/>
            <w:vAlign w:val="bottom"/>
            <w:hideMark/>
          </w:tcPr>
          <w:p w14:paraId="20426A82" w14:textId="4D2FB7B5" w:rsidR="00EE2FF7" w:rsidRPr="00BD3CFE" w:rsidRDefault="00EE2FF7" w:rsidP="00EE2FF7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Route</w:t>
            </w:r>
            <w:r w:rsidRPr="00BD3CFE">
              <w:rPr>
                <w:rFonts w:ascii="Calibri" w:hAnsi="Calibri"/>
                <w:color w:val="000000"/>
                <w:szCs w:val="22"/>
              </w:rPr>
              <w:t xml:space="preserve"> 0</w:t>
            </w:r>
            <w:r>
              <w:rPr>
                <w:rFonts w:ascii="Calibri" w:hAnsi="Calibri"/>
                <w:color w:val="000000"/>
                <w:szCs w:val="22"/>
              </w:rPr>
              <w:t>2</w:t>
            </w:r>
          </w:p>
        </w:tc>
        <w:tc>
          <w:tcPr>
            <w:tcW w:w="1872" w:type="dxa"/>
            <w:shd w:val="clear" w:color="000000" w:fill="EBF1DE"/>
            <w:vAlign w:val="bottom"/>
          </w:tcPr>
          <w:p w14:paraId="60E6F86F" w14:textId="23E5BD53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Salesman 02</w:t>
            </w:r>
          </w:p>
        </w:tc>
        <w:tc>
          <w:tcPr>
            <w:tcW w:w="1872" w:type="dxa"/>
            <w:shd w:val="clear" w:color="000000" w:fill="EBF1DE"/>
            <w:vAlign w:val="bottom"/>
          </w:tcPr>
          <w:p w14:paraId="71578648" w14:textId="7113CC70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Product 01</w:t>
            </w:r>
          </w:p>
        </w:tc>
        <w:tc>
          <w:tcPr>
            <w:tcW w:w="1872" w:type="dxa"/>
            <w:shd w:val="clear" w:color="000000" w:fill="EBF1DE"/>
            <w:noWrap/>
            <w:vAlign w:val="bottom"/>
            <w:hideMark/>
          </w:tcPr>
          <w:p w14:paraId="345ABE48" w14:textId="3AA775DE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100</w:t>
            </w:r>
          </w:p>
        </w:tc>
        <w:tc>
          <w:tcPr>
            <w:tcW w:w="1872" w:type="dxa"/>
            <w:shd w:val="clear" w:color="000000" w:fill="EBF1DE"/>
            <w:noWrap/>
            <w:vAlign w:val="bottom"/>
            <w:hideMark/>
          </w:tcPr>
          <w:p w14:paraId="4DA08E6A" w14:textId="45619AB1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70</w:t>
            </w:r>
          </w:p>
        </w:tc>
        <w:tc>
          <w:tcPr>
            <w:tcW w:w="1152" w:type="dxa"/>
            <w:shd w:val="clear" w:color="000000" w:fill="EBF1DE"/>
          </w:tcPr>
          <w:p w14:paraId="745B0F5D" w14:textId="12BB874D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 xml:space="preserve">11 </w:t>
            </w:r>
          </w:p>
        </w:tc>
        <w:tc>
          <w:tcPr>
            <w:tcW w:w="1152" w:type="dxa"/>
            <w:shd w:val="clear" w:color="000000" w:fill="EBF1DE"/>
          </w:tcPr>
          <w:p w14:paraId="788D5CA9" w14:textId="28C38CA4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1000</w:t>
            </w:r>
          </w:p>
        </w:tc>
        <w:tc>
          <w:tcPr>
            <w:tcW w:w="1152" w:type="dxa"/>
            <w:shd w:val="clear" w:color="000000" w:fill="EBF1DE"/>
          </w:tcPr>
          <w:p w14:paraId="11ACE88D" w14:textId="70F74B36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4000</w:t>
            </w:r>
          </w:p>
        </w:tc>
        <w:tc>
          <w:tcPr>
            <w:tcW w:w="1152" w:type="dxa"/>
            <w:shd w:val="clear" w:color="000000" w:fill="EBF1DE"/>
          </w:tcPr>
          <w:p w14:paraId="316232BB" w14:textId="5A0D5C70" w:rsidR="00EE2FF7" w:rsidRPr="00BD3CFE" w:rsidRDefault="00EE2FF7" w:rsidP="00EE2FF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Cs w:val="22"/>
              </w:rPr>
              <w:t>7.5</w:t>
            </w:r>
          </w:p>
        </w:tc>
      </w:tr>
    </w:tbl>
    <w:p w14:paraId="6D3D4725" w14:textId="77777777" w:rsidR="00B1075A" w:rsidRPr="0050663C" w:rsidRDefault="00B1075A" w:rsidP="0050663C">
      <w:bookmarkStart w:id="23" w:name="_Toc476923125"/>
    </w:p>
    <w:p w14:paraId="62DF3BE4" w14:textId="77777777" w:rsidR="00B1075A" w:rsidRPr="0050663C" w:rsidRDefault="00B1075A" w:rsidP="0050663C"/>
    <w:p w14:paraId="70B8C384" w14:textId="77777777" w:rsidR="006126E9" w:rsidRDefault="006126E9">
      <w:pPr>
        <w:spacing w:after="160" w:line="259" w:lineRule="auto"/>
        <w:rPr>
          <w:rFonts w:cs="Arial"/>
          <w:b/>
          <w:sz w:val="28"/>
        </w:rPr>
      </w:pPr>
      <w:r>
        <w:rPr>
          <w:rFonts w:cs="Arial"/>
        </w:rPr>
        <w:br w:type="page"/>
      </w:r>
    </w:p>
    <w:p w14:paraId="2851799E" w14:textId="43D7C1EC" w:rsidR="008F31E7" w:rsidRPr="00BD3CFE" w:rsidRDefault="005B15BD" w:rsidP="008F31E7">
      <w:pPr>
        <w:pStyle w:val="Heading4"/>
        <w:spacing w:line="276" w:lineRule="auto"/>
        <w:rPr>
          <w:rFonts w:cs="Arial"/>
        </w:rPr>
      </w:pPr>
      <w:bookmarkStart w:id="24" w:name="_Toc482876350"/>
      <w:bookmarkEnd w:id="23"/>
      <w:r w:rsidRPr="00BD3CFE">
        <w:rPr>
          <w:rFonts w:cs="Arial"/>
        </w:rPr>
        <w:lastRenderedPageBreak/>
        <w:t>Work*with Report</w:t>
      </w:r>
      <w:bookmarkEnd w:id="24"/>
    </w:p>
    <w:p w14:paraId="58B3581F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Purpose:</w:t>
      </w:r>
    </w:p>
    <w:p w14:paraId="7348802A" w14:textId="528D5A13" w:rsidR="008F31E7" w:rsidRPr="00BD3CFE" w:rsidRDefault="007E2176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 w:rsidRPr="00BD3CFE">
        <w:rPr>
          <w:rFonts w:cs="Arial"/>
          <w:szCs w:val="22"/>
        </w:rPr>
        <w:t>To tracking how the sales supervisor go work with sales reps</w:t>
      </w:r>
    </w:p>
    <w:p w14:paraId="3F69C278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Business Requirements:</w:t>
      </w:r>
    </w:p>
    <w:p w14:paraId="57564F22" w14:textId="7E48FCDF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ata in report: </w:t>
      </w:r>
      <w:r w:rsidR="00BD3CFE" w:rsidRPr="00BD3CFE">
        <w:rPr>
          <w:rFonts w:cs="Arial"/>
          <w:szCs w:val="22"/>
        </w:rPr>
        <w:t>Real-time</w:t>
      </w:r>
    </w:p>
    <w:p w14:paraId="2526A784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Filter data: From date – To date</w:t>
      </w:r>
    </w:p>
    <w:p w14:paraId="56F53676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Decentralize data view base on user’s role</w:t>
      </w:r>
    </w:p>
    <w:p w14:paraId="18373FF6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ecentralize by Salesforce: data of channel/country/region/area just can be seen by manager of that channel/country/region/area </w:t>
      </w:r>
    </w:p>
    <w:p w14:paraId="1A9D73D8" w14:textId="77777777" w:rsidR="008F31E7" w:rsidRPr="00BD3CFE" w:rsidRDefault="008F31E7" w:rsidP="008F31E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Report Data:</w:t>
      </w:r>
    </w:p>
    <w:tbl>
      <w:tblPr>
        <w:tblW w:w="49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5"/>
        <w:gridCol w:w="4320"/>
        <w:gridCol w:w="4320"/>
        <w:gridCol w:w="2697"/>
      </w:tblGrid>
      <w:tr w:rsidR="008F31E7" w:rsidRPr="00BD3CFE" w14:paraId="3702D40D" w14:textId="77777777" w:rsidTr="001211BB">
        <w:trPr>
          <w:trHeight w:val="300"/>
          <w:tblHeader/>
        </w:trPr>
        <w:tc>
          <w:tcPr>
            <w:tcW w:w="1011" w:type="pct"/>
            <w:shd w:val="clear" w:color="auto" w:fill="1F4E79" w:themeFill="accent1" w:themeFillShade="80"/>
            <w:vAlign w:val="bottom"/>
            <w:hideMark/>
          </w:tcPr>
          <w:p w14:paraId="2571F724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Column Name</w:t>
            </w:r>
          </w:p>
        </w:tc>
        <w:tc>
          <w:tcPr>
            <w:tcW w:w="1520" w:type="pct"/>
            <w:shd w:val="clear" w:color="auto" w:fill="1F4E79" w:themeFill="accent1" w:themeFillShade="80"/>
            <w:vAlign w:val="bottom"/>
            <w:hideMark/>
          </w:tcPr>
          <w:p w14:paraId="2022F978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Description</w:t>
            </w:r>
          </w:p>
        </w:tc>
        <w:tc>
          <w:tcPr>
            <w:tcW w:w="1520" w:type="pct"/>
            <w:shd w:val="clear" w:color="auto" w:fill="1F4E79" w:themeFill="accent1" w:themeFillShade="80"/>
          </w:tcPr>
          <w:p w14:paraId="78C93ED1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Formula</w:t>
            </w:r>
          </w:p>
        </w:tc>
        <w:tc>
          <w:tcPr>
            <w:tcW w:w="949" w:type="pct"/>
            <w:shd w:val="clear" w:color="auto" w:fill="1F4E79" w:themeFill="accent1" w:themeFillShade="80"/>
            <w:vAlign w:val="bottom"/>
            <w:hideMark/>
          </w:tcPr>
          <w:p w14:paraId="5B7BCA0A" w14:textId="77777777" w:rsidR="008F31E7" w:rsidRPr="00BD3CFE" w:rsidRDefault="008F31E7" w:rsidP="001211BB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Sample Data</w:t>
            </w:r>
          </w:p>
        </w:tc>
      </w:tr>
      <w:tr w:rsidR="003D5564" w:rsidRPr="00BD3CFE" w14:paraId="384691C9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28DB837" w14:textId="4A59ECF2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11E0C005" w14:textId="76E3D33B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Country of Branch/SD </w:t>
            </w:r>
          </w:p>
        </w:tc>
        <w:tc>
          <w:tcPr>
            <w:tcW w:w="1520" w:type="pct"/>
          </w:tcPr>
          <w:p w14:paraId="76332F78" w14:textId="7777777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24B11385" w14:textId="1D2B7E0A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</w:tr>
      <w:tr w:rsidR="003D5564" w:rsidRPr="00BD3CFE" w14:paraId="380709B6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65395E7" w14:textId="288F05FF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FAA7624" w14:textId="11E5E29A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 of Branch/SD</w:t>
            </w:r>
          </w:p>
        </w:tc>
        <w:tc>
          <w:tcPr>
            <w:tcW w:w="1520" w:type="pct"/>
          </w:tcPr>
          <w:p w14:paraId="598317E5" w14:textId="77777777" w:rsidR="003D5564" w:rsidRPr="00BD3CFE" w:rsidRDefault="003D5564" w:rsidP="003D5564">
            <w:pPr>
              <w:spacing w:line="360" w:lineRule="auto"/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5389DB6" w14:textId="3B32F50E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</w:tr>
      <w:tr w:rsidR="003D5564" w:rsidRPr="00BD3CFE" w14:paraId="1CBB9C0D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10C669C" w14:textId="2CEFDC06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53C919D4" w14:textId="08D8A60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 of Branch/SD</w:t>
            </w:r>
          </w:p>
        </w:tc>
        <w:tc>
          <w:tcPr>
            <w:tcW w:w="1520" w:type="pct"/>
          </w:tcPr>
          <w:p w14:paraId="64F0CBD5" w14:textId="7777777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4C88C50" w14:textId="7A6617D5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</w:tr>
      <w:tr w:rsidR="003D5564" w:rsidRPr="00BD3CFE" w14:paraId="4CAE8265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45E6108" w14:textId="39AD368C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Cod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13BD6698" w14:textId="45126F8D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Code</w:t>
            </w:r>
          </w:p>
        </w:tc>
        <w:tc>
          <w:tcPr>
            <w:tcW w:w="1520" w:type="pct"/>
          </w:tcPr>
          <w:p w14:paraId="6415A444" w14:textId="7777777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2D4BB6BF" w14:textId="6F4E5421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D01</w:t>
            </w:r>
          </w:p>
        </w:tc>
      </w:tr>
      <w:tr w:rsidR="003D5564" w:rsidRPr="00BD3CFE" w14:paraId="766BE5B5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DCD41B1" w14:textId="2AFE6303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65E1DCF" w14:textId="7C2928A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520" w:type="pct"/>
          </w:tcPr>
          <w:p w14:paraId="03AA675E" w14:textId="7777777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3B4C3A78" w14:textId="52098235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1</w:t>
            </w:r>
          </w:p>
        </w:tc>
      </w:tr>
      <w:tr w:rsidR="003D5564" w:rsidRPr="00BD3CFE" w14:paraId="3BC5081F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45841F9" w14:textId="51D508B0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out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8E7B29D" w14:textId="74BB352E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oute of Branch/SD</w:t>
            </w:r>
          </w:p>
        </w:tc>
        <w:tc>
          <w:tcPr>
            <w:tcW w:w="1520" w:type="pct"/>
          </w:tcPr>
          <w:p w14:paraId="1BBC23FA" w14:textId="7777777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BBCF9BA" w14:textId="4CF41F78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oute 01</w:t>
            </w:r>
          </w:p>
        </w:tc>
      </w:tr>
      <w:tr w:rsidR="003D5564" w:rsidRPr="00BD3CFE" w14:paraId="313B7B06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0D565E8" w14:textId="4C681EE0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5B3242F" w14:textId="517560E0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</w:t>
            </w:r>
          </w:p>
        </w:tc>
        <w:tc>
          <w:tcPr>
            <w:tcW w:w="1520" w:type="pct"/>
          </w:tcPr>
          <w:p w14:paraId="2480140A" w14:textId="7777777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08D8BDD" w14:textId="1F1241A0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</w:tr>
      <w:tr w:rsidR="003D5564" w:rsidRPr="00BD3CFE" w14:paraId="696A54C3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1EB5192" w14:textId="1A6C5F35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ustomer Cod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BA53750" w14:textId="4A8D440D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ustomer Code</w:t>
            </w:r>
          </w:p>
        </w:tc>
        <w:tc>
          <w:tcPr>
            <w:tcW w:w="1520" w:type="pct"/>
          </w:tcPr>
          <w:p w14:paraId="1C47D9C6" w14:textId="7777777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B7A2F04" w14:textId="287891B9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001</w:t>
            </w:r>
          </w:p>
        </w:tc>
      </w:tr>
      <w:tr w:rsidR="003D5564" w:rsidRPr="00BD3CFE" w14:paraId="29BCA543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5FD9687" w14:textId="347B285F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ustomer Nam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C849CED" w14:textId="73C886E5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ustomer Name</w:t>
            </w:r>
          </w:p>
        </w:tc>
        <w:tc>
          <w:tcPr>
            <w:tcW w:w="1520" w:type="pct"/>
          </w:tcPr>
          <w:p w14:paraId="7684E871" w14:textId="7777777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3D627AB" w14:textId="6EEBFCD8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ustomer 01</w:t>
            </w:r>
          </w:p>
        </w:tc>
      </w:tr>
      <w:tr w:rsidR="003D5564" w:rsidRPr="00BD3CFE" w14:paraId="35AE22B2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0F2605F" w14:textId="1E87B8FC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visit tim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D6804E3" w14:textId="02595AE3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visit time</w:t>
            </w:r>
          </w:p>
        </w:tc>
        <w:tc>
          <w:tcPr>
            <w:tcW w:w="1520" w:type="pct"/>
          </w:tcPr>
          <w:p w14:paraId="0A905348" w14:textId="7777777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DD7AA53" w14:textId="63DC8F6D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08:25:19 - 08:25:20</w:t>
            </w:r>
          </w:p>
        </w:tc>
      </w:tr>
      <w:tr w:rsidR="003D5564" w:rsidRPr="00BD3CFE" w14:paraId="3CCA03E6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5F8C7CE" w14:textId="132A0C6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 sup visit tim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41602DA" w14:textId="39006CDD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 sup visit time</w:t>
            </w:r>
          </w:p>
        </w:tc>
        <w:tc>
          <w:tcPr>
            <w:tcW w:w="1520" w:type="pct"/>
          </w:tcPr>
          <w:p w14:paraId="7B7836F0" w14:textId="7777777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bookmarkStart w:id="25" w:name="_GoBack"/>
            <w:bookmarkEnd w:id="25"/>
          </w:p>
        </w:tc>
        <w:tc>
          <w:tcPr>
            <w:tcW w:w="949" w:type="pct"/>
            <w:shd w:val="clear" w:color="auto" w:fill="auto"/>
            <w:vAlign w:val="center"/>
          </w:tcPr>
          <w:p w14:paraId="4DE09BE8" w14:textId="01C871DD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08:25:19 - 08:25:20</w:t>
            </w:r>
          </w:p>
        </w:tc>
      </w:tr>
      <w:tr w:rsidR="003D5564" w:rsidRPr="00BD3CFE" w14:paraId="49822670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82BB112" w14:textId="53A73961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distanc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F34E0CB" w14:textId="605D2F2E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distance</w:t>
            </w:r>
          </w:p>
        </w:tc>
        <w:tc>
          <w:tcPr>
            <w:tcW w:w="1520" w:type="pct"/>
          </w:tcPr>
          <w:p w14:paraId="5AA0C31B" w14:textId="7777777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469CA48" w14:textId="76DA3C29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79.4514595129</w:t>
            </w:r>
          </w:p>
        </w:tc>
      </w:tr>
      <w:tr w:rsidR="003D5564" w:rsidRPr="00BD3CFE" w14:paraId="328A8A2C" w14:textId="77777777" w:rsidTr="001211BB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9A76055" w14:textId="09D66082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lastRenderedPageBreak/>
              <w:t>Sales sup distanc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752763E8" w14:textId="71E7E0D5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 sup distance</w:t>
            </w:r>
          </w:p>
        </w:tc>
        <w:tc>
          <w:tcPr>
            <w:tcW w:w="1520" w:type="pct"/>
          </w:tcPr>
          <w:p w14:paraId="0330C2FB" w14:textId="77777777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0B4C8DE" w14:textId="2BF41270" w:rsidR="003D5564" w:rsidRPr="00BD3CFE" w:rsidRDefault="003D5564" w:rsidP="003D556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179.4514595129</w:t>
            </w:r>
          </w:p>
        </w:tc>
      </w:tr>
    </w:tbl>
    <w:p w14:paraId="2F42B267" w14:textId="77777777" w:rsidR="008F31E7" w:rsidRPr="00BD3CFE" w:rsidRDefault="008F31E7" w:rsidP="008F31E7">
      <w:pPr>
        <w:spacing w:line="360" w:lineRule="auto"/>
        <w:rPr>
          <w:rFonts w:cs="Arial"/>
          <w:szCs w:val="22"/>
        </w:rPr>
      </w:pPr>
    </w:p>
    <w:p w14:paraId="776AF0E7" w14:textId="273C724E" w:rsidR="007E2176" w:rsidRPr="00BD3CFE" w:rsidRDefault="008F31E7" w:rsidP="007E2176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Sample Report: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18"/>
        <w:gridCol w:w="1915"/>
        <w:gridCol w:w="1784"/>
        <w:gridCol w:w="2115"/>
        <w:gridCol w:w="2233"/>
        <w:gridCol w:w="2404"/>
        <w:gridCol w:w="1908"/>
      </w:tblGrid>
      <w:tr w:rsidR="003D5564" w:rsidRPr="00BD3CFE" w14:paraId="48D0B2BD" w14:textId="77777777" w:rsidTr="003D5564">
        <w:trPr>
          <w:trHeight w:val="638"/>
        </w:trPr>
        <w:tc>
          <w:tcPr>
            <w:tcW w:w="6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12D462A3" w14:textId="77777777" w:rsidR="003D5564" w:rsidRPr="00BD3CFE" w:rsidRDefault="003D5564" w:rsidP="007E2176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Branch/SD Name</w:t>
            </w:r>
          </w:p>
        </w:tc>
        <w:tc>
          <w:tcPr>
            <w:tcW w:w="67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78D8BF8F" w14:textId="77777777" w:rsidR="003D5564" w:rsidRPr="00BD3CFE" w:rsidRDefault="003D5564" w:rsidP="007E2176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Salesman Name</w:t>
            </w:r>
          </w:p>
        </w:tc>
        <w:tc>
          <w:tcPr>
            <w:tcW w:w="63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2E39C191" w14:textId="77777777" w:rsidR="003D5564" w:rsidRPr="00BD3CFE" w:rsidRDefault="003D5564" w:rsidP="007E2176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Customer Name</w:t>
            </w:r>
          </w:p>
        </w:tc>
        <w:tc>
          <w:tcPr>
            <w:tcW w:w="70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78C3B1D0" w14:textId="535F8211" w:rsidR="003D5564" w:rsidRPr="00BD3CFE" w:rsidRDefault="003D5564" w:rsidP="007E2176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Salesman visit time</w:t>
            </w:r>
          </w:p>
        </w:tc>
        <w:tc>
          <w:tcPr>
            <w:tcW w:w="78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0689661D" w14:textId="30F41D4A" w:rsidR="003D5564" w:rsidRPr="00BD3CFE" w:rsidRDefault="003D5564" w:rsidP="007E2176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Sales sup visit time</w:t>
            </w:r>
          </w:p>
        </w:tc>
        <w:tc>
          <w:tcPr>
            <w:tcW w:w="84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601F093A" w14:textId="49A60160" w:rsidR="003D5564" w:rsidRPr="00BD3CFE" w:rsidRDefault="003D5564" w:rsidP="007E2176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 xml:space="preserve">Salesman distance </w:t>
            </w:r>
          </w:p>
        </w:tc>
        <w:tc>
          <w:tcPr>
            <w:tcW w:w="67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4F6228"/>
            <w:vAlign w:val="center"/>
            <w:hideMark/>
          </w:tcPr>
          <w:p w14:paraId="21B1D3BC" w14:textId="1EF1FFB3" w:rsidR="003D5564" w:rsidRPr="00BD3CFE" w:rsidRDefault="003D5564" w:rsidP="007E2176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Sales sup distance</w:t>
            </w:r>
          </w:p>
        </w:tc>
      </w:tr>
      <w:tr w:rsidR="003D5564" w:rsidRPr="00BD3CFE" w14:paraId="51AFD704" w14:textId="77777777" w:rsidTr="00AD4B49">
        <w:trPr>
          <w:trHeight w:val="300"/>
        </w:trPr>
        <w:tc>
          <w:tcPr>
            <w:tcW w:w="678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EBF1DE"/>
            <w:hideMark/>
          </w:tcPr>
          <w:p w14:paraId="0965DFF2" w14:textId="77777777" w:rsidR="003D5564" w:rsidRPr="00BD3CFE" w:rsidRDefault="003D5564" w:rsidP="003D5564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D 01</w:t>
            </w:r>
          </w:p>
        </w:tc>
        <w:tc>
          <w:tcPr>
            <w:tcW w:w="6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244CEDE1" w14:textId="77777777" w:rsidR="003D5564" w:rsidRPr="00BD3CFE" w:rsidRDefault="003D5564" w:rsidP="003D5564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alesman 01</w:t>
            </w:r>
          </w:p>
        </w:tc>
        <w:tc>
          <w:tcPr>
            <w:tcW w:w="6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364E9599" w14:textId="77777777" w:rsidR="003D5564" w:rsidRPr="00BD3CFE" w:rsidRDefault="003D5564" w:rsidP="003D5564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Customer 01</w:t>
            </w:r>
          </w:p>
        </w:tc>
        <w:tc>
          <w:tcPr>
            <w:tcW w:w="7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7FCDE5A5" w14:textId="4B571725" w:rsidR="003D5564" w:rsidRPr="00BD3CFE" w:rsidRDefault="003D5564" w:rsidP="003D556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Cs w:val="22"/>
              </w:rPr>
              <w:t>08:25:19 - 08:25:20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18EFEDB2" w14:textId="0B89494F" w:rsidR="003D5564" w:rsidRPr="00BD3CFE" w:rsidRDefault="003D5564" w:rsidP="003D556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Cs w:val="22"/>
              </w:rPr>
              <w:t>08:25:19 - 08:25:20</w:t>
            </w:r>
          </w:p>
        </w:tc>
        <w:tc>
          <w:tcPr>
            <w:tcW w:w="8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477E77CA" w14:textId="33F500A9" w:rsidR="003D5564" w:rsidRPr="00BD3CFE" w:rsidRDefault="003D5564" w:rsidP="003D556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Cs w:val="22"/>
              </w:rPr>
              <w:t>179.4514595</w:t>
            </w:r>
          </w:p>
        </w:tc>
        <w:tc>
          <w:tcPr>
            <w:tcW w:w="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59C66E14" w14:textId="4CB23A3F" w:rsidR="003D5564" w:rsidRPr="00BD3CFE" w:rsidRDefault="003D5564" w:rsidP="003D556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 w:val="20"/>
                <w:szCs w:val="20"/>
              </w:rPr>
              <w:t>179.4514595</w:t>
            </w:r>
          </w:p>
        </w:tc>
      </w:tr>
      <w:tr w:rsidR="003D5564" w:rsidRPr="00BD3CFE" w14:paraId="78B64A5E" w14:textId="77777777" w:rsidTr="00AD4B49">
        <w:trPr>
          <w:trHeight w:val="300"/>
        </w:trPr>
        <w:tc>
          <w:tcPr>
            <w:tcW w:w="678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D899FB" w14:textId="77777777" w:rsidR="003D5564" w:rsidRPr="00BD3CFE" w:rsidRDefault="003D5564" w:rsidP="003D5564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6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4D981C35" w14:textId="77777777" w:rsidR="003D5564" w:rsidRPr="00BD3CFE" w:rsidRDefault="003D5564" w:rsidP="003D5564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alesman 01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5F7EF7EA" w14:textId="77777777" w:rsidR="003D5564" w:rsidRPr="00BD3CFE" w:rsidRDefault="003D5564" w:rsidP="003D5564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Customer 02</w:t>
            </w:r>
          </w:p>
        </w:tc>
        <w:tc>
          <w:tcPr>
            <w:tcW w:w="7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24F9C3F8" w14:textId="47544503" w:rsidR="003D5564" w:rsidRPr="00BD3CFE" w:rsidRDefault="003D5564" w:rsidP="003D556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Cs w:val="22"/>
              </w:rPr>
              <w:t>08:25:44 - 08:25:44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1CDFD384" w14:textId="768835C5" w:rsidR="003D5564" w:rsidRPr="00BD3CFE" w:rsidRDefault="003D5564" w:rsidP="003D556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Cs w:val="22"/>
              </w:rPr>
              <w:t>08:25:44 - 08:25:44</w:t>
            </w:r>
          </w:p>
        </w:tc>
        <w:tc>
          <w:tcPr>
            <w:tcW w:w="8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51C2414C" w14:textId="4D97D8A2" w:rsidR="003D5564" w:rsidRPr="00BD3CFE" w:rsidRDefault="003D5564" w:rsidP="003D556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Cs w:val="22"/>
              </w:rPr>
              <w:t>46.76865645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244FF25A" w14:textId="5474F7F0" w:rsidR="003D5564" w:rsidRPr="00BD3CFE" w:rsidRDefault="003D5564" w:rsidP="003D556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 w:val="20"/>
                <w:szCs w:val="20"/>
              </w:rPr>
              <w:t>46.76865645</w:t>
            </w:r>
          </w:p>
        </w:tc>
      </w:tr>
      <w:tr w:rsidR="003D5564" w:rsidRPr="00BD3CFE" w14:paraId="0C85989C" w14:textId="77777777" w:rsidTr="00AD4B49">
        <w:trPr>
          <w:trHeight w:val="300"/>
        </w:trPr>
        <w:tc>
          <w:tcPr>
            <w:tcW w:w="678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4FE493" w14:textId="77777777" w:rsidR="003D5564" w:rsidRPr="00BD3CFE" w:rsidRDefault="003D5564" w:rsidP="003D5564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6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08008896" w14:textId="77777777" w:rsidR="003D5564" w:rsidRPr="00BD3CFE" w:rsidRDefault="003D5564" w:rsidP="003D5564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alesman 02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bottom"/>
            <w:hideMark/>
          </w:tcPr>
          <w:p w14:paraId="1784AA47" w14:textId="77777777" w:rsidR="003D5564" w:rsidRPr="00BD3CFE" w:rsidRDefault="003D5564" w:rsidP="003D5564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Customer 03</w:t>
            </w:r>
          </w:p>
        </w:tc>
        <w:tc>
          <w:tcPr>
            <w:tcW w:w="7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578519B8" w14:textId="1931FE9D" w:rsidR="003D5564" w:rsidRPr="00BD3CFE" w:rsidRDefault="003D5564" w:rsidP="003D556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Cs w:val="22"/>
              </w:rPr>
              <w:t>08:25:46 - 08:25:46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28387CF7" w14:textId="71EC4213" w:rsidR="003D5564" w:rsidRPr="00BD3CFE" w:rsidRDefault="003D5564" w:rsidP="003D556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Cs w:val="22"/>
              </w:rPr>
              <w:t>08:25:46 - 08:25:46</w:t>
            </w:r>
          </w:p>
        </w:tc>
        <w:tc>
          <w:tcPr>
            <w:tcW w:w="8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1A1ED065" w14:textId="2B78D46E" w:rsidR="003D5564" w:rsidRPr="00BD3CFE" w:rsidRDefault="003D5564" w:rsidP="003D556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Cs w:val="22"/>
              </w:rPr>
              <w:t>46.76865645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2B2D832A" w14:textId="315F136B" w:rsidR="003D5564" w:rsidRPr="00BD3CFE" w:rsidRDefault="003D5564" w:rsidP="003D556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 w:val="20"/>
                <w:szCs w:val="20"/>
              </w:rPr>
              <w:t>46.76865645</w:t>
            </w:r>
          </w:p>
        </w:tc>
      </w:tr>
    </w:tbl>
    <w:p w14:paraId="54F9EBB5" w14:textId="77777777" w:rsidR="007E2176" w:rsidRPr="00BD3CFE" w:rsidRDefault="007E2176" w:rsidP="007E2176">
      <w:pPr>
        <w:spacing w:line="360" w:lineRule="auto"/>
        <w:rPr>
          <w:rFonts w:cs="Arial"/>
          <w:b/>
        </w:rPr>
      </w:pPr>
    </w:p>
    <w:p w14:paraId="3F761BE8" w14:textId="77777777" w:rsidR="006126E9" w:rsidRDefault="006126E9">
      <w:pPr>
        <w:spacing w:after="160" w:line="259" w:lineRule="auto"/>
        <w:rPr>
          <w:rFonts w:cs="Arial"/>
          <w:b/>
          <w:sz w:val="28"/>
        </w:rPr>
      </w:pPr>
      <w:r>
        <w:rPr>
          <w:rFonts w:cs="Arial"/>
        </w:rPr>
        <w:br w:type="page"/>
      </w:r>
    </w:p>
    <w:p w14:paraId="7923FD11" w14:textId="314F04C1" w:rsidR="00061242" w:rsidRPr="00BD3CFE" w:rsidRDefault="00061242" w:rsidP="00061242">
      <w:pPr>
        <w:pStyle w:val="Heading4"/>
        <w:spacing w:line="276" w:lineRule="auto"/>
        <w:rPr>
          <w:rFonts w:cs="Arial"/>
        </w:rPr>
      </w:pPr>
      <w:bookmarkStart w:id="26" w:name="_Toc482876351"/>
      <w:r w:rsidRPr="00BD3CFE">
        <w:rPr>
          <w:rFonts w:cs="Arial"/>
        </w:rPr>
        <w:lastRenderedPageBreak/>
        <w:t xml:space="preserve">Working Report – </w:t>
      </w:r>
      <w:proofErr w:type="spellStart"/>
      <w:r w:rsidRPr="00BD3CFE">
        <w:rPr>
          <w:rFonts w:cs="Arial"/>
        </w:rPr>
        <w:t>eCalendar</w:t>
      </w:r>
      <w:bookmarkEnd w:id="26"/>
      <w:proofErr w:type="spellEnd"/>
    </w:p>
    <w:p w14:paraId="74B072C1" w14:textId="77777777" w:rsidR="00061242" w:rsidRPr="00BD3CFE" w:rsidRDefault="00061242" w:rsidP="00061242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Purpose:</w:t>
      </w:r>
    </w:p>
    <w:p w14:paraId="302F4070" w14:textId="77777777" w:rsidR="00061242" w:rsidRPr="00BD3CFE" w:rsidRDefault="00061242" w:rsidP="00061242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 w:rsidRPr="00BD3CFE">
        <w:rPr>
          <w:rFonts w:cs="Arial"/>
          <w:szCs w:val="22"/>
        </w:rPr>
        <w:t>Manage working status of Sales team</w:t>
      </w:r>
    </w:p>
    <w:p w14:paraId="1FC7D8F0" w14:textId="77777777" w:rsidR="00061242" w:rsidRPr="00BD3CFE" w:rsidRDefault="00061242" w:rsidP="00061242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Business Requirements:</w:t>
      </w:r>
    </w:p>
    <w:p w14:paraId="50DA3745" w14:textId="5119E322" w:rsidR="00061242" w:rsidRPr="00BD3CFE" w:rsidRDefault="00061242" w:rsidP="00061242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ata in report: </w:t>
      </w:r>
      <w:r w:rsidR="00780992" w:rsidRPr="00BD3CFE">
        <w:rPr>
          <w:rFonts w:cs="Arial"/>
          <w:szCs w:val="22"/>
        </w:rPr>
        <w:t>Real-time</w:t>
      </w:r>
      <w:r w:rsidRPr="00BD3CFE">
        <w:rPr>
          <w:rFonts w:cs="Arial"/>
          <w:szCs w:val="22"/>
        </w:rPr>
        <w:t xml:space="preserve"> </w:t>
      </w:r>
    </w:p>
    <w:p w14:paraId="5E8721DD" w14:textId="77777777" w:rsidR="00061242" w:rsidRPr="00BD3CFE" w:rsidRDefault="00061242" w:rsidP="00061242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Filter data: From date – To date</w:t>
      </w:r>
    </w:p>
    <w:p w14:paraId="012B0649" w14:textId="77777777" w:rsidR="00061242" w:rsidRPr="00BD3CFE" w:rsidRDefault="00061242" w:rsidP="00061242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Decentralize data view base on user’s role</w:t>
      </w:r>
    </w:p>
    <w:p w14:paraId="6A9CE0AE" w14:textId="77777777" w:rsidR="00061242" w:rsidRPr="00BD3CFE" w:rsidRDefault="00061242" w:rsidP="00061242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ecentralize by Salesforce: data of channel/country/region/area just can be seen by manager of that channel/country/region/area </w:t>
      </w:r>
    </w:p>
    <w:p w14:paraId="1F645BF7" w14:textId="77777777" w:rsidR="00061242" w:rsidRPr="00BD3CFE" w:rsidRDefault="00061242" w:rsidP="00061242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Report Data:</w:t>
      </w:r>
    </w:p>
    <w:tbl>
      <w:tblPr>
        <w:tblW w:w="49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5"/>
        <w:gridCol w:w="4320"/>
        <w:gridCol w:w="4320"/>
        <w:gridCol w:w="2697"/>
      </w:tblGrid>
      <w:tr w:rsidR="00061242" w:rsidRPr="00BD3CFE" w14:paraId="7F419B57" w14:textId="77777777" w:rsidTr="00AD4B49">
        <w:trPr>
          <w:trHeight w:val="300"/>
          <w:tblHeader/>
        </w:trPr>
        <w:tc>
          <w:tcPr>
            <w:tcW w:w="1011" w:type="pct"/>
            <w:shd w:val="clear" w:color="auto" w:fill="1F4E79" w:themeFill="accent1" w:themeFillShade="80"/>
            <w:vAlign w:val="bottom"/>
            <w:hideMark/>
          </w:tcPr>
          <w:p w14:paraId="6828CF1F" w14:textId="77777777" w:rsidR="00061242" w:rsidRPr="00BD3CFE" w:rsidRDefault="00061242" w:rsidP="00AD4B49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Column Name</w:t>
            </w:r>
          </w:p>
        </w:tc>
        <w:tc>
          <w:tcPr>
            <w:tcW w:w="1520" w:type="pct"/>
            <w:shd w:val="clear" w:color="auto" w:fill="1F4E79" w:themeFill="accent1" w:themeFillShade="80"/>
            <w:vAlign w:val="bottom"/>
            <w:hideMark/>
          </w:tcPr>
          <w:p w14:paraId="009EC18A" w14:textId="77777777" w:rsidR="00061242" w:rsidRPr="00BD3CFE" w:rsidRDefault="00061242" w:rsidP="00AD4B49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Description</w:t>
            </w:r>
          </w:p>
        </w:tc>
        <w:tc>
          <w:tcPr>
            <w:tcW w:w="1520" w:type="pct"/>
            <w:shd w:val="clear" w:color="auto" w:fill="1F4E79" w:themeFill="accent1" w:themeFillShade="80"/>
          </w:tcPr>
          <w:p w14:paraId="65738679" w14:textId="77777777" w:rsidR="00061242" w:rsidRPr="00BD3CFE" w:rsidRDefault="00061242" w:rsidP="00AD4B49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Formula</w:t>
            </w:r>
          </w:p>
        </w:tc>
        <w:tc>
          <w:tcPr>
            <w:tcW w:w="949" w:type="pct"/>
            <w:shd w:val="clear" w:color="auto" w:fill="1F4E79" w:themeFill="accent1" w:themeFillShade="80"/>
            <w:vAlign w:val="bottom"/>
            <w:hideMark/>
          </w:tcPr>
          <w:p w14:paraId="1BFACAC5" w14:textId="77777777" w:rsidR="00061242" w:rsidRPr="00BD3CFE" w:rsidRDefault="00061242" w:rsidP="00AD4B49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Sample Data</w:t>
            </w:r>
          </w:p>
        </w:tc>
      </w:tr>
      <w:tr w:rsidR="00850BF1" w:rsidRPr="00BD3CFE" w14:paraId="2FA03E4C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2F14627" w14:textId="2A5A3D5C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D1D0F39" w14:textId="421D3191" w:rsidR="00850BF1" w:rsidRPr="00BD3CFE" w:rsidRDefault="00850BF1" w:rsidP="00512F1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Country of </w:t>
            </w:r>
            <w:r w:rsidR="00512F17" w:rsidRPr="00BD3CFE">
              <w:rPr>
                <w:rFonts w:cs="Arial"/>
                <w:color w:val="000000"/>
                <w:szCs w:val="22"/>
              </w:rPr>
              <w:t xml:space="preserve">employee </w:t>
            </w:r>
            <w:r w:rsidRPr="00BD3CFE">
              <w:rPr>
                <w:rFonts w:cs="Arial"/>
                <w:color w:val="000000"/>
                <w:szCs w:val="22"/>
              </w:rPr>
              <w:t xml:space="preserve"> </w:t>
            </w:r>
          </w:p>
        </w:tc>
        <w:tc>
          <w:tcPr>
            <w:tcW w:w="1520" w:type="pct"/>
          </w:tcPr>
          <w:p w14:paraId="6EDDDB5D" w14:textId="77777777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03580EF" w14:textId="495D8915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</w:tr>
      <w:tr w:rsidR="00850BF1" w:rsidRPr="00BD3CFE" w14:paraId="5632859E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182AB8C" w14:textId="2460CAEA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7CFBEDB3" w14:textId="0C3ACCFA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Region of </w:t>
            </w:r>
            <w:r w:rsidR="00512F17" w:rsidRPr="00BD3CFE">
              <w:rPr>
                <w:rFonts w:cs="Arial"/>
                <w:color w:val="000000"/>
                <w:szCs w:val="22"/>
              </w:rPr>
              <w:t xml:space="preserve">employee  </w:t>
            </w:r>
          </w:p>
        </w:tc>
        <w:tc>
          <w:tcPr>
            <w:tcW w:w="1520" w:type="pct"/>
          </w:tcPr>
          <w:p w14:paraId="67DAF60B" w14:textId="77777777" w:rsidR="00850BF1" w:rsidRPr="00BD3CFE" w:rsidRDefault="00850BF1" w:rsidP="00850BF1">
            <w:pPr>
              <w:spacing w:line="360" w:lineRule="auto"/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61DF450" w14:textId="500AF9B0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</w:tr>
      <w:tr w:rsidR="00850BF1" w:rsidRPr="00BD3CFE" w14:paraId="5D7AC0A1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B3CCF18" w14:textId="5019C362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16E1BD9D" w14:textId="2733ADB0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Area of </w:t>
            </w:r>
            <w:r w:rsidR="00512F17" w:rsidRPr="00BD3CFE">
              <w:rPr>
                <w:rFonts w:cs="Arial"/>
                <w:color w:val="000000"/>
                <w:szCs w:val="22"/>
              </w:rPr>
              <w:t xml:space="preserve">employee  </w:t>
            </w:r>
          </w:p>
        </w:tc>
        <w:tc>
          <w:tcPr>
            <w:tcW w:w="1520" w:type="pct"/>
          </w:tcPr>
          <w:p w14:paraId="6D33E71B" w14:textId="77777777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7B35E40D" w14:textId="6F24720D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</w:tr>
      <w:tr w:rsidR="00850BF1" w:rsidRPr="00BD3CFE" w14:paraId="39450DA5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93CCEB5" w14:textId="7D896D56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ssessment Dat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3CD2D703" w14:textId="5027C8F9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Date of Assessment</w:t>
            </w:r>
          </w:p>
        </w:tc>
        <w:tc>
          <w:tcPr>
            <w:tcW w:w="1520" w:type="pct"/>
          </w:tcPr>
          <w:p w14:paraId="7F8F5F15" w14:textId="77777777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3A3FB665" w14:textId="7D6CC4BA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</w:tr>
      <w:tr w:rsidR="00850BF1" w:rsidRPr="00BD3CFE" w14:paraId="5CD0BA77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FDAE4D4" w14:textId="7C9F122E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mployee cod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B898DAD" w14:textId="139DC8E7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mployee code</w:t>
            </w:r>
          </w:p>
        </w:tc>
        <w:tc>
          <w:tcPr>
            <w:tcW w:w="1520" w:type="pct"/>
          </w:tcPr>
          <w:p w14:paraId="170D1EEF" w14:textId="77777777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D687EAE" w14:textId="0AB7C862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mp01</w:t>
            </w:r>
          </w:p>
        </w:tc>
      </w:tr>
      <w:tr w:rsidR="00850BF1" w:rsidRPr="00BD3CFE" w14:paraId="12B01D4A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87D77D7" w14:textId="7041FD8A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mployee nam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06B3B90" w14:textId="20A23DE9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mployee name</w:t>
            </w:r>
          </w:p>
        </w:tc>
        <w:tc>
          <w:tcPr>
            <w:tcW w:w="1520" w:type="pct"/>
          </w:tcPr>
          <w:p w14:paraId="4CD8CF97" w14:textId="77777777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34A0AA40" w14:textId="523FADF6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mployee 01</w:t>
            </w:r>
          </w:p>
        </w:tc>
      </w:tr>
      <w:tr w:rsidR="00850BF1" w:rsidRPr="00BD3CFE" w14:paraId="1AB2D285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E8E5EBE" w14:textId="14B71082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Working positio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6D56DFF" w14:textId="7B6146B3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Working position</w:t>
            </w:r>
          </w:p>
        </w:tc>
        <w:tc>
          <w:tcPr>
            <w:tcW w:w="1520" w:type="pct"/>
          </w:tcPr>
          <w:p w14:paraId="04E9BAB7" w14:textId="77777777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5ACA140" w14:textId="1D52EB8F" w:rsidR="00850BF1" w:rsidRPr="00BD3CFE" w:rsidRDefault="00850BF1" w:rsidP="00850BF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 sup</w:t>
            </w:r>
          </w:p>
        </w:tc>
      </w:tr>
      <w:tr w:rsidR="000A7474" w:rsidRPr="00BD3CFE" w14:paraId="20BB84E3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332B0F0" w14:textId="3FA39941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Typ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0ABABF9B" w14:textId="023B1FA5" w:rsidR="000A7474" w:rsidRPr="00BD3CFE" w:rsidRDefault="000A7474" w:rsidP="001F0869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Type of task: training, work with, </w:t>
            </w:r>
            <w:proofErr w:type="spellStart"/>
            <w:r>
              <w:rPr>
                <w:rFonts w:cs="Arial"/>
                <w:color w:val="000000"/>
                <w:szCs w:val="22"/>
              </w:rPr>
              <w:t>non work</w:t>
            </w:r>
            <w:proofErr w:type="spellEnd"/>
            <w:r>
              <w:rPr>
                <w:rFonts w:cs="Arial"/>
                <w:color w:val="000000"/>
                <w:szCs w:val="22"/>
              </w:rPr>
              <w:t xml:space="preserve"> with </w:t>
            </w:r>
          </w:p>
        </w:tc>
        <w:tc>
          <w:tcPr>
            <w:tcW w:w="1520" w:type="pct"/>
          </w:tcPr>
          <w:p w14:paraId="39555DAC" w14:textId="77777777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AF76A73" w14:textId="3139A5EE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Training</w:t>
            </w:r>
          </w:p>
        </w:tc>
      </w:tr>
      <w:tr w:rsidR="000A7474" w:rsidRPr="00BD3CFE" w14:paraId="2243150F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5098EA2" w14:textId="028BAC35" w:rsidR="000A7474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Task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AB1B6B0" w14:textId="435A12DE" w:rsidR="000A7474" w:rsidRDefault="000A7474" w:rsidP="000A7474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Name of task </w:t>
            </w:r>
          </w:p>
        </w:tc>
        <w:tc>
          <w:tcPr>
            <w:tcW w:w="1520" w:type="pct"/>
          </w:tcPr>
          <w:p w14:paraId="3EBA75F9" w14:textId="77777777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24CAAD9" w14:textId="7192AF88" w:rsidR="000A7474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6 steps of selling</w:t>
            </w:r>
          </w:p>
        </w:tc>
      </w:tr>
      <w:tr w:rsidR="000A7474" w:rsidRPr="00BD3CFE" w14:paraId="5A02F872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1091335" w14:textId="3F021245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heck in tim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1432A13D" w14:textId="671FC102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Time to check in this task </w:t>
            </w:r>
          </w:p>
        </w:tc>
        <w:tc>
          <w:tcPr>
            <w:tcW w:w="1520" w:type="pct"/>
          </w:tcPr>
          <w:p w14:paraId="7560517C" w14:textId="772BE14C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Type = non work with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0B230852" w14:textId="13354D51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AE6E87">
              <w:rPr>
                <w:rFonts w:asciiTheme="minorHAnsi" w:hAnsiTheme="minorHAnsi"/>
                <w:color w:val="000000"/>
              </w:rPr>
              <w:t>08:25:46</w:t>
            </w:r>
          </w:p>
        </w:tc>
      </w:tr>
      <w:tr w:rsidR="000A7474" w:rsidRPr="00BD3CFE" w14:paraId="2CF50E75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3E9079B" w14:textId="4D83A746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Check out time 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7DD5B985" w14:textId="487EF0F7" w:rsidR="000A7474" w:rsidRPr="00BD3CFE" w:rsidRDefault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Time to check out this task</w:t>
            </w:r>
          </w:p>
        </w:tc>
        <w:tc>
          <w:tcPr>
            <w:tcW w:w="1520" w:type="pct"/>
          </w:tcPr>
          <w:p w14:paraId="0B3B18F5" w14:textId="1942D5C3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Type = non work with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7539295F" w14:textId="0FF93981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AE6E87">
              <w:rPr>
                <w:rFonts w:asciiTheme="minorHAnsi" w:hAnsiTheme="minorHAnsi"/>
                <w:color w:val="000000"/>
              </w:rPr>
              <w:t>10:25:46</w:t>
            </w:r>
          </w:p>
        </w:tc>
      </w:tr>
      <w:tr w:rsidR="000A7474" w:rsidRPr="00BD3CFE" w14:paraId="137D16BB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942E99E" w14:textId="1AAA895D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sult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7709402A" w14:textId="00442DC0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he Result of work with</w:t>
            </w:r>
          </w:p>
        </w:tc>
        <w:tc>
          <w:tcPr>
            <w:tcW w:w="1520" w:type="pct"/>
          </w:tcPr>
          <w:p w14:paraId="38EF8F6F" w14:textId="77777777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95E58AF" w14:textId="1264A8BB" w:rsidR="000A7474" w:rsidRPr="00BD3CFE" w:rsidRDefault="000A747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ASS</w:t>
            </w:r>
          </w:p>
        </w:tc>
      </w:tr>
      <w:tr w:rsidR="00414EE4" w:rsidRPr="00BD3CFE" w14:paraId="2B7FA7C5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DE04491" w14:textId="77777777" w:rsidR="00414EE4" w:rsidRPr="00BD3CFE" w:rsidRDefault="00414EE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1520" w:type="pct"/>
            <w:shd w:val="clear" w:color="auto" w:fill="auto"/>
            <w:vAlign w:val="center"/>
          </w:tcPr>
          <w:p w14:paraId="4FB35387" w14:textId="77777777" w:rsidR="00414EE4" w:rsidRPr="00BD3CFE" w:rsidRDefault="00414EE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1520" w:type="pct"/>
          </w:tcPr>
          <w:p w14:paraId="2D984EC4" w14:textId="77777777" w:rsidR="00414EE4" w:rsidRPr="00BD3CFE" w:rsidRDefault="00414EE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47127E2F" w14:textId="77777777" w:rsidR="00414EE4" w:rsidRPr="00BD3CFE" w:rsidRDefault="00414EE4" w:rsidP="000A747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</w:tr>
    </w:tbl>
    <w:p w14:paraId="40DDBFA7" w14:textId="77777777" w:rsidR="00061242" w:rsidRPr="00BD3CFE" w:rsidRDefault="00061242" w:rsidP="00061242">
      <w:pPr>
        <w:spacing w:line="360" w:lineRule="auto"/>
        <w:rPr>
          <w:rFonts w:cs="Arial"/>
          <w:szCs w:val="22"/>
        </w:rPr>
      </w:pPr>
    </w:p>
    <w:p w14:paraId="160E3A98" w14:textId="77777777" w:rsidR="00061242" w:rsidRPr="00BD3CFE" w:rsidRDefault="00061242" w:rsidP="00061242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Sample Report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45"/>
        <w:gridCol w:w="1436"/>
        <w:gridCol w:w="1436"/>
        <w:gridCol w:w="1436"/>
        <w:gridCol w:w="1424"/>
        <w:gridCol w:w="1421"/>
        <w:gridCol w:w="1421"/>
        <w:gridCol w:w="1421"/>
        <w:gridCol w:w="1419"/>
        <w:gridCol w:w="1413"/>
      </w:tblGrid>
      <w:tr w:rsidR="000A7474" w:rsidRPr="00BD3CFE" w14:paraId="6EDC95F8" w14:textId="77777777" w:rsidTr="001F0869">
        <w:trPr>
          <w:trHeight w:val="638"/>
        </w:trPr>
        <w:tc>
          <w:tcPr>
            <w:tcW w:w="506" w:type="pct"/>
            <w:shd w:val="clear" w:color="000000" w:fill="4F6228"/>
            <w:vAlign w:val="center"/>
            <w:hideMark/>
          </w:tcPr>
          <w:p w14:paraId="3DF2881A" w14:textId="0611BC90" w:rsidR="000A7474" w:rsidRPr="00BD3CFE" w:rsidRDefault="000A7474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Assessment Date</w:t>
            </w:r>
          </w:p>
        </w:tc>
        <w:tc>
          <w:tcPr>
            <w:tcW w:w="503" w:type="pct"/>
            <w:shd w:val="clear" w:color="000000" w:fill="4F6228"/>
            <w:vAlign w:val="center"/>
          </w:tcPr>
          <w:p w14:paraId="56C3240B" w14:textId="342059E2" w:rsidR="000A7474" w:rsidRPr="00BD3CFE" w:rsidRDefault="000A7474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Country</w:t>
            </w:r>
          </w:p>
        </w:tc>
        <w:tc>
          <w:tcPr>
            <w:tcW w:w="503" w:type="pct"/>
            <w:shd w:val="clear" w:color="000000" w:fill="4F6228"/>
            <w:vAlign w:val="center"/>
          </w:tcPr>
          <w:p w14:paraId="5E2EC612" w14:textId="5824F82F" w:rsidR="000A7474" w:rsidRPr="00BD3CFE" w:rsidRDefault="000A7474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Region</w:t>
            </w:r>
          </w:p>
        </w:tc>
        <w:tc>
          <w:tcPr>
            <w:tcW w:w="503" w:type="pct"/>
            <w:shd w:val="clear" w:color="000000" w:fill="4F6228"/>
            <w:vAlign w:val="center"/>
          </w:tcPr>
          <w:p w14:paraId="19F3540B" w14:textId="1D520F0C" w:rsidR="000A7474" w:rsidRPr="00BD3CFE" w:rsidRDefault="000A7474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Area</w:t>
            </w:r>
          </w:p>
        </w:tc>
        <w:tc>
          <w:tcPr>
            <w:tcW w:w="499" w:type="pct"/>
            <w:shd w:val="clear" w:color="000000" w:fill="4F6228"/>
            <w:vAlign w:val="center"/>
          </w:tcPr>
          <w:p w14:paraId="7A6ED779" w14:textId="3E3C9A8E" w:rsidR="000A7474" w:rsidRPr="00BD3CFE" w:rsidRDefault="000A7474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Employee Name</w:t>
            </w:r>
          </w:p>
        </w:tc>
        <w:tc>
          <w:tcPr>
            <w:tcW w:w="498" w:type="pct"/>
            <w:shd w:val="clear" w:color="000000" w:fill="4F6228"/>
            <w:vAlign w:val="center"/>
          </w:tcPr>
          <w:p w14:paraId="53435090" w14:textId="4827957C" w:rsidR="000A7474" w:rsidRPr="00BD3CFE" w:rsidRDefault="000A7474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>
              <w:rPr>
                <w:rFonts w:ascii="Calibri" w:hAnsi="Calibri"/>
                <w:b/>
                <w:bCs/>
                <w:color w:val="FFFFFF"/>
                <w:szCs w:val="22"/>
              </w:rPr>
              <w:t>Type</w:t>
            </w:r>
          </w:p>
        </w:tc>
        <w:tc>
          <w:tcPr>
            <w:tcW w:w="498" w:type="pct"/>
            <w:shd w:val="clear" w:color="000000" w:fill="4F6228"/>
            <w:vAlign w:val="center"/>
          </w:tcPr>
          <w:p w14:paraId="0B2E1504" w14:textId="614D0F4A" w:rsidR="000A7474" w:rsidRPr="00BD3CFE" w:rsidRDefault="000A7474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>
              <w:rPr>
                <w:rFonts w:ascii="Calibri" w:hAnsi="Calibri"/>
                <w:b/>
                <w:bCs/>
                <w:color w:val="FFFFFF"/>
                <w:szCs w:val="22"/>
              </w:rPr>
              <w:t>Task</w:t>
            </w:r>
          </w:p>
        </w:tc>
        <w:tc>
          <w:tcPr>
            <w:tcW w:w="498" w:type="pct"/>
            <w:shd w:val="clear" w:color="000000" w:fill="4F6228"/>
            <w:vAlign w:val="center"/>
          </w:tcPr>
          <w:p w14:paraId="786A8265" w14:textId="21402664" w:rsidR="000A7474" w:rsidRPr="00BD3CFE" w:rsidRDefault="000A7474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>
              <w:rPr>
                <w:rFonts w:ascii="Calibri" w:hAnsi="Calibri"/>
                <w:b/>
                <w:bCs/>
                <w:color w:val="FFFFFF"/>
                <w:szCs w:val="22"/>
              </w:rPr>
              <w:t xml:space="preserve">Check in </w:t>
            </w: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time</w:t>
            </w:r>
          </w:p>
        </w:tc>
        <w:tc>
          <w:tcPr>
            <w:tcW w:w="497" w:type="pct"/>
            <w:shd w:val="clear" w:color="000000" w:fill="4F6228"/>
            <w:vAlign w:val="center"/>
          </w:tcPr>
          <w:p w14:paraId="175481B9" w14:textId="7B32D75B" w:rsidR="000A7474" w:rsidRPr="00BD3CFE" w:rsidRDefault="000A7474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>
              <w:rPr>
                <w:rFonts w:ascii="Calibri" w:hAnsi="Calibri"/>
                <w:b/>
                <w:bCs/>
                <w:color w:val="FFFFFF"/>
                <w:szCs w:val="22"/>
              </w:rPr>
              <w:t xml:space="preserve">Check out </w:t>
            </w: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time</w:t>
            </w:r>
          </w:p>
        </w:tc>
        <w:tc>
          <w:tcPr>
            <w:tcW w:w="495" w:type="pct"/>
            <w:shd w:val="clear" w:color="000000" w:fill="4F6228"/>
            <w:vAlign w:val="center"/>
            <w:hideMark/>
          </w:tcPr>
          <w:p w14:paraId="5906A45E" w14:textId="0406E38E" w:rsidR="000A7474" w:rsidRPr="00BD3CFE" w:rsidRDefault="000A7474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Result</w:t>
            </w:r>
          </w:p>
        </w:tc>
      </w:tr>
      <w:tr w:rsidR="000A7474" w:rsidRPr="00BD3CFE" w14:paraId="168EDD11" w14:textId="77777777" w:rsidTr="001F0869">
        <w:trPr>
          <w:trHeight w:val="300"/>
        </w:trPr>
        <w:tc>
          <w:tcPr>
            <w:tcW w:w="506" w:type="pct"/>
            <w:shd w:val="clear" w:color="000000" w:fill="EBF1DE"/>
            <w:vAlign w:val="center"/>
            <w:hideMark/>
          </w:tcPr>
          <w:p w14:paraId="1F72338C" w14:textId="788A9C66" w:rsidR="000A7474" w:rsidRPr="00BD3CFE" w:rsidRDefault="000A7474" w:rsidP="001F0869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08/03/2017</w:t>
            </w:r>
          </w:p>
        </w:tc>
        <w:tc>
          <w:tcPr>
            <w:tcW w:w="503" w:type="pct"/>
            <w:shd w:val="clear" w:color="000000" w:fill="EBF1DE"/>
            <w:vAlign w:val="center"/>
          </w:tcPr>
          <w:p w14:paraId="25FEC8EC" w14:textId="70180F61" w:rsidR="000A7474" w:rsidRPr="00BD3CFE" w:rsidRDefault="000A7474" w:rsidP="001F0869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Myanmar</w:t>
            </w:r>
          </w:p>
        </w:tc>
        <w:tc>
          <w:tcPr>
            <w:tcW w:w="503" w:type="pct"/>
            <w:shd w:val="clear" w:color="000000" w:fill="EBF1DE"/>
            <w:vAlign w:val="center"/>
          </w:tcPr>
          <w:p w14:paraId="74F4BB73" w14:textId="6612FC24" w:rsidR="000A7474" w:rsidRPr="00BD3CFE" w:rsidRDefault="000A7474" w:rsidP="001F0869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</w:t>
            </w:r>
          </w:p>
        </w:tc>
        <w:tc>
          <w:tcPr>
            <w:tcW w:w="503" w:type="pct"/>
            <w:shd w:val="clear" w:color="000000" w:fill="EBF1DE"/>
            <w:vAlign w:val="center"/>
          </w:tcPr>
          <w:p w14:paraId="461CE8C5" w14:textId="015FCD52" w:rsidR="000A7474" w:rsidRPr="00BD3CFE" w:rsidRDefault="000A7474" w:rsidP="001F0869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 01</w:t>
            </w:r>
          </w:p>
        </w:tc>
        <w:tc>
          <w:tcPr>
            <w:tcW w:w="499" w:type="pct"/>
            <w:shd w:val="clear" w:color="000000" w:fill="EBF1DE"/>
            <w:vAlign w:val="center"/>
          </w:tcPr>
          <w:p w14:paraId="73277FF4" w14:textId="36021CCB" w:rsidR="000A7474" w:rsidRPr="00BD3CFE" w:rsidRDefault="000A7474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Employee 01</w:t>
            </w:r>
          </w:p>
        </w:tc>
        <w:tc>
          <w:tcPr>
            <w:tcW w:w="498" w:type="pct"/>
            <w:shd w:val="clear" w:color="000000" w:fill="EBF1DE"/>
            <w:vAlign w:val="center"/>
          </w:tcPr>
          <w:p w14:paraId="55A72645" w14:textId="3F2F368D" w:rsidR="000A7474" w:rsidRPr="001F0869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  <w:r w:rsidRPr="001F0869">
              <w:rPr>
                <w:rFonts w:asciiTheme="minorHAnsi" w:hAnsiTheme="minorHAnsi"/>
                <w:color w:val="000000"/>
              </w:rPr>
              <w:t>Training</w:t>
            </w:r>
          </w:p>
          <w:p w14:paraId="114C95D8" w14:textId="43874E01" w:rsidR="000A7474" w:rsidRPr="001F0869" w:rsidRDefault="000A7474" w:rsidP="001F0869">
            <w:pPr>
              <w:tabs>
                <w:tab w:val="left" w:pos="1155"/>
              </w:tabs>
              <w:jc w:val="center"/>
              <w:rPr>
                <w:rFonts w:asciiTheme="minorHAnsi" w:hAnsiTheme="minorHAnsi"/>
              </w:rPr>
            </w:pPr>
          </w:p>
        </w:tc>
        <w:tc>
          <w:tcPr>
            <w:tcW w:w="498" w:type="pct"/>
            <w:shd w:val="clear" w:color="000000" w:fill="EBF1DE"/>
            <w:vAlign w:val="center"/>
          </w:tcPr>
          <w:p w14:paraId="5E39496F" w14:textId="7C6D376C" w:rsidR="000A7474" w:rsidRPr="001F0869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  <w:r>
              <w:rPr>
                <w:rFonts w:cs="Arial"/>
                <w:color w:val="000000"/>
                <w:szCs w:val="22"/>
              </w:rPr>
              <w:t>6 steps of selling</w:t>
            </w:r>
          </w:p>
        </w:tc>
        <w:tc>
          <w:tcPr>
            <w:tcW w:w="498" w:type="pct"/>
            <w:shd w:val="clear" w:color="000000" w:fill="EBF1DE"/>
            <w:vAlign w:val="center"/>
          </w:tcPr>
          <w:p w14:paraId="4E246251" w14:textId="22A356C5" w:rsidR="000A7474" w:rsidRPr="001F0869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497" w:type="pct"/>
            <w:shd w:val="clear" w:color="000000" w:fill="EBF1DE"/>
            <w:vAlign w:val="center"/>
          </w:tcPr>
          <w:p w14:paraId="70C45E95" w14:textId="2C8C6FA2" w:rsidR="000A7474" w:rsidRPr="001F0869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495" w:type="pct"/>
            <w:shd w:val="clear" w:color="000000" w:fill="EBF1DE"/>
            <w:noWrap/>
            <w:vAlign w:val="center"/>
            <w:hideMark/>
          </w:tcPr>
          <w:p w14:paraId="785957EB" w14:textId="20016675" w:rsidR="000A7474" w:rsidRPr="005B0F2F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  <w:r w:rsidRPr="001F0869">
              <w:rPr>
                <w:rFonts w:asciiTheme="minorHAnsi" w:hAnsiTheme="minorHAnsi"/>
                <w:color w:val="000000"/>
              </w:rPr>
              <w:t>PASS</w:t>
            </w:r>
          </w:p>
        </w:tc>
      </w:tr>
      <w:tr w:rsidR="000A7474" w:rsidRPr="00BD3CFE" w14:paraId="3263D9C7" w14:textId="77777777" w:rsidTr="001F0869">
        <w:trPr>
          <w:trHeight w:val="300"/>
        </w:trPr>
        <w:tc>
          <w:tcPr>
            <w:tcW w:w="506" w:type="pct"/>
            <w:shd w:val="clear" w:color="000000" w:fill="EBF1DE"/>
            <w:vAlign w:val="center"/>
            <w:hideMark/>
          </w:tcPr>
          <w:p w14:paraId="01C3910C" w14:textId="03060FD1" w:rsidR="000A7474" w:rsidRPr="00BD3CFE" w:rsidRDefault="000A7474" w:rsidP="001F0869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08/03/2017</w:t>
            </w:r>
          </w:p>
        </w:tc>
        <w:tc>
          <w:tcPr>
            <w:tcW w:w="503" w:type="pct"/>
            <w:shd w:val="clear" w:color="000000" w:fill="EBF1DE"/>
            <w:vAlign w:val="center"/>
          </w:tcPr>
          <w:p w14:paraId="45B8734C" w14:textId="05947134" w:rsidR="000A7474" w:rsidRPr="00BD3CFE" w:rsidRDefault="000A7474" w:rsidP="001F0869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Myanmar</w:t>
            </w:r>
          </w:p>
        </w:tc>
        <w:tc>
          <w:tcPr>
            <w:tcW w:w="503" w:type="pct"/>
            <w:shd w:val="clear" w:color="000000" w:fill="EBF1DE"/>
            <w:vAlign w:val="center"/>
          </w:tcPr>
          <w:p w14:paraId="7631B2DD" w14:textId="2AC780BA" w:rsidR="000A7474" w:rsidRPr="00BD3CFE" w:rsidRDefault="000A7474" w:rsidP="001F0869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</w:t>
            </w:r>
          </w:p>
        </w:tc>
        <w:tc>
          <w:tcPr>
            <w:tcW w:w="503" w:type="pct"/>
            <w:shd w:val="clear" w:color="000000" w:fill="EBF1DE"/>
            <w:vAlign w:val="center"/>
          </w:tcPr>
          <w:p w14:paraId="3F13B846" w14:textId="42A2392F" w:rsidR="000A7474" w:rsidRPr="00BD3CFE" w:rsidRDefault="000A7474" w:rsidP="001F0869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 01</w:t>
            </w:r>
          </w:p>
        </w:tc>
        <w:tc>
          <w:tcPr>
            <w:tcW w:w="499" w:type="pct"/>
            <w:shd w:val="clear" w:color="000000" w:fill="EBF1DE"/>
            <w:vAlign w:val="center"/>
          </w:tcPr>
          <w:p w14:paraId="275D84F2" w14:textId="4C78585C" w:rsidR="000A7474" w:rsidRPr="00BD3CFE" w:rsidRDefault="000A7474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412D50">
              <w:rPr>
                <w:rFonts w:ascii="Calibri" w:hAnsi="Calibri"/>
                <w:color w:val="000000"/>
                <w:szCs w:val="22"/>
              </w:rPr>
              <w:t>Employee 01</w:t>
            </w:r>
          </w:p>
        </w:tc>
        <w:tc>
          <w:tcPr>
            <w:tcW w:w="498" w:type="pct"/>
            <w:shd w:val="clear" w:color="000000" w:fill="EBF1DE"/>
            <w:vAlign w:val="center"/>
          </w:tcPr>
          <w:p w14:paraId="6540595D" w14:textId="05F2C58E" w:rsidR="000A7474" w:rsidRPr="001F0869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  <w:r w:rsidRPr="001F0869">
              <w:rPr>
                <w:rFonts w:asciiTheme="minorHAnsi" w:hAnsiTheme="minorHAnsi"/>
                <w:color w:val="000000"/>
              </w:rPr>
              <w:t>Wo</w:t>
            </w:r>
            <w:r>
              <w:rPr>
                <w:rFonts w:asciiTheme="minorHAnsi" w:hAnsiTheme="minorHAnsi"/>
                <w:color w:val="000000"/>
              </w:rPr>
              <w:t>rk with</w:t>
            </w:r>
          </w:p>
        </w:tc>
        <w:tc>
          <w:tcPr>
            <w:tcW w:w="498" w:type="pct"/>
            <w:shd w:val="clear" w:color="000000" w:fill="EBF1DE"/>
            <w:vAlign w:val="center"/>
          </w:tcPr>
          <w:p w14:paraId="16F8B86C" w14:textId="1E92C5D9" w:rsidR="000A7474" w:rsidRPr="001F0869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/>
                <w:color w:val="000000"/>
              </w:rPr>
              <w:t>Overcome customer feedback</w:t>
            </w:r>
          </w:p>
        </w:tc>
        <w:tc>
          <w:tcPr>
            <w:tcW w:w="498" w:type="pct"/>
            <w:shd w:val="clear" w:color="000000" w:fill="EBF1DE"/>
            <w:vAlign w:val="center"/>
          </w:tcPr>
          <w:p w14:paraId="00E857BF" w14:textId="3477660D" w:rsidR="000A7474" w:rsidRPr="001F0869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497" w:type="pct"/>
            <w:shd w:val="clear" w:color="000000" w:fill="EBF1DE"/>
            <w:vAlign w:val="center"/>
          </w:tcPr>
          <w:p w14:paraId="5979B1F4" w14:textId="6F4490E4" w:rsidR="000A7474" w:rsidRPr="001F0869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495" w:type="pct"/>
            <w:shd w:val="clear" w:color="000000" w:fill="EBF1DE"/>
            <w:noWrap/>
            <w:vAlign w:val="center"/>
            <w:hideMark/>
          </w:tcPr>
          <w:p w14:paraId="174E501B" w14:textId="3FE29604" w:rsidR="000A7474" w:rsidRPr="005B0F2F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  <w:r w:rsidRPr="00AE6E87">
              <w:rPr>
                <w:rFonts w:asciiTheme="minorHAnsi" w:hAnsiTheme="minorHAnsi"/>
                <w:color w:val="000000"/>
              </w:rPr>
              <w:t>PASS</w:t>
            </w:r>
          </w:p>
        </w:tc>
      </w:tr>
      <w:tr w:rsidR="000A7474" w:rsidRPr="00BD3CFE" w14:paraId="6C7138CF" w14:textId="77777777" w:rsidTr="001F0869">
        <w:trPr>
          <w:trHeight w:val="300"/>
        </w:trPr>
        <w:tc>
          <w:tcPr>
            <w:tcW w:w="506" w:type="pct"/>
            <w:shd w:val="clear" w:color="000000" w:fill="EBF1DE"/>
            <w:vAlign w:val="center"/>
            <w:hideMark/>
          </w:tcPr>
          <w:p w14:paraId="3BA66316" w14:textId="1A9978DB" w:rsidR="000A7474" w:rsidRPr="00BD3CFE" w:rsidRDefault="000A7474" w:rsidP="001F0869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08/03/2017</w:t>
            </w:r>
          </w:p>
        </w:tc>
        <w:tc>
          <w:tcPr>
            <w:tcW w:w="503" w:type="pct"/>
            <w:shd w:val="clear" w:color="000000" w:fill="EBF1DE"/>
            <w:vAlign w:val="center"/>
          </w:tcPr>
          <w:p w14:paraId="42E1AAE4" w14:textId="6478A334" w:rsidR="000A7474" w:rsidRPr="00BD3CFE" w:rsidRDefault="000A7474" w:rsidP="001F0869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Myanmar</w:t>
            </w:r>
          </w:p>
        </w:tc>
        <w:tc>
          <w:tcPr>
            <w:tcW w:w="503" w:type="pct"/>
            <w:shd w:val="clear" w:color="000000" w:fill="EBF1DE"/>
            <w:vAlign w:val="center"/>
          </w:tcPr>
          <w:p w14:paraId="2027A51F" w14:textId="0319E7A6" w:rsidR="000A7474" w:rsidRPr="00BD3CFE" w:rsidRDefault="000A7474" w:rsidP="001F0869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</w:t>
            </w:r>
          </w:p>
        </w:tc>
        <w:tc>
          <w:tcPr>
            <w:tcW w:w="503" w:type="pct"/>
            <w:shd w:val="clear" w:color="000000" w:fill="EBF1DE"/>
            <w:vAlign w:val="center"/>
          </w:tcPr>
          <w:p w14:paraId="45C9A782" w14:textId="13D8720C" w:rsidR="000A7474" w:rsidRPr="00BD3CFE" w:rsidRDefault="000A7474" w:rsidP="001F0869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 01</w:t>
            </w:r>
          </w:p>
        </w:tc>
        <w:tc>
          <w:tcPr>
            <w:tcW w:w="499" w:type="pct"/>
            <w:shd w:val="clear" w:color="000000" w:fill="EBF1DE"/>
            <w:vAlign w:val="center"/>
          </w:tcPr>
          <w:p w14:paraId="30FFBB06" w14:textId="72A1F410" w:rsidR="000A7474" w:rsidRPr="00BD3CFE" w:rsidRDefault="000A7474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412D50">
              <w:rPr>
                <w:rFonts w:ascii="Calibri" w:hAnsi="Calibri"/>
                <w:color w:val="000000"/>
                <w:szCs w:val="22"/>
              </w:rPr>
              <w:t>Employee 01</w:t>
            </w:r>
          </w:p>
        </w:tc>
        <w:tc>
          <w:tcPr>
            <w:tcW w:w="498" w:type="pct"/>
            <w:shd w:val="clear" w:color="000000" w:fill="EBF1DE"/>
            <w:vAlign w:val="center"/>
          </w:tcPr>
          <w:p w14:paraId="5AC4BA2F" w14:textId="4D917BF4" w:rsidR="000A7474" w:rsidRPr="001F0869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/>
                <w:color w:val="000000"/>
              </w:rPr>
              <w:t>Non work with</w:t>
            </w:r>
          </w:p>
        </w:tc>
        <w:tc>
          <w:tcPr>
            <w:tcW w:w="498" w:type="pct"/>
            <w:shd w:val="clear" w:color="000000" w:fill="EBF1DE"/>
            <w:vAlign w:val="center"/>
          </w:tcPr>
          <w:p w14:paraId="2E38F677" w14:textId="38C862C1" w:rsidR="000A7474" w:rsidRPr="001F0869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/>
                <w:color w:val="000000"/>
              </w:rPr>
              <w:t>Visit market</w:t>
            </w:r>
          </w:p>
        </w:tc>
        <w:tc>
          <w:tcPr>
            <w:tcW w:w="498" w:type="pct"/>
            <w:shd w:val="clear" w:color="000000" w:fill="EBF1DE"/>
            <w:vAlign w:val="center"/>
          </w:tcPr>
          <w:p w14:paraId="41747AEF" w14:textId="7A8154EF" w:rsidR="000A7474" w:rsidRPr="001F0869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  <w:r w:rsidRPr="005B0F2F">
              <w:rPr>
                <w:rFonts w:asciiTheme="minorHAnsi" w:hAnsiTheme="minorHAnsi"/>
                <w:color w:val="000000"/>
              </w:rPr>
              <w:t>08:25:46</w:t>
            </w:r>
          </w:p>
        </w:tc>
        <w:tc>
          <w:tcPr>
            <w:tcW w:w="497" w:type="pct"/>
            <w:shd w:val="clear" w:color="000000" w:fill="EBF1DE"/>
            <w:vAlign w:val="center"/>
          </w:tcPr>
          <w:p w14:paraId="7C4675FA" w14:textId="4EA45853" w:rsidR="000A7474" w:rsidRPr="001F0869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/>
                <w:color w:val="000000"/>
              </w:rPr>
              <w:t>10</w:t>
            </w:r>
            <w:r w:rsidRPr="005B0F2F">
              <w:rPr>
                <w:rFonts w:asciiTheme="minorHAnsi" w:hAnsiTheme="minorHAnsi"/>
                <w:color w:val="000000"/>
              </w:rPr>
              <w:t>:25:46</w:t>
            </w:r>
          </w:p>
        </w:tc>
        <w:tc>
          <w:tcPr>
            <w:tcW w:w="495" w:type="pct"/>
            <w:shd w:val="clear" w:color="000000" w:fill="EBF1DE"/>
            <w:noWrap/>
            <w:vAlign w:val="center"/>
            <w:hideMark/>
          </w:tcPr>
          <w:p w14:paraId="2B30065F" w14:textId="4A1CF722" w:rsidR="000A7474" w:rsidRPr="005B0F2F" w:rsidRDefault="000A7474">
            <w:pPr>
              <w:jc w:val="center"/>
              <w:rPr>
                <w:rFonts w:asciiTheme="minorHAnsi" w:hAnsiTheme="minorHAnsi"/>
                <w:color w:val="000000"/>
              </w:rPr>
            </w:pPr>
          </w:p>
        </w:tc>
      </w:tr>
    </w:tbl>
    <w:p w14:paraId="47894B8B" w14:textId="77777777" w:rsidR="00061242" w:rsidRPr="00BD3CFE" w:rsidRDefault="00061242" w:rsidP="007E2176">
      <w:pPr>
        <w:spacing w:line="360" w:lineRule="auto"/>
        <w:rPr>
          <w:rFonts w:cs="Arial"/>
          <w:b/>
        </w:rPr>
      </w:pPr>
    </w:p>
    <w:p w14:paraId="3882A147" w14:textId="77777777" w:rsidR="005B15BD" w:rsidRPr="00BD3CFE" w:rsidRDefault="005B15BD" w:rsidP="005B15BD">
      <w:pPr>
        <w:pStyle w:val="Heading4"/>
        <w:spacing w:line="276" w:lineRule="auto"/>
        <w:rPr>
          <w:rFonts w:cs="Arial"/>
        </w:rPr>
      </w:pPr>
      <w:bookmarkStart w:id="27" w:name="_Toc482876352"/>
      <w:r w:rsidRPr="00BD3CFE">
        <w:rPr>
          <w:rFonts w:cs="Arial"/>
        </w:rPr>
        <w:t xml:space="preserve">Training Report – </w:t>
      </w:r>
      <w:proofErr w:type="spellStart"/>
      <w:r w:rsidRPr="00BD3CFE">
        <w:rPr>
          <w:rFonts w:cs="Arial"/>
        </w:rPr>
        <w:t>eCalendar</w:t>
      </w:r>
      <w:bookmarkEnd w:id="27"/>
      <w:proofErr w:type="spellEnd"/>
    </w:p>
    <w:p w14:paraId="0671E5F5" w14:textId="77777777" w:rsidR="005B15BD" w:rsidRPr="00BD3CFE" w:rsidRDefault="005B15BD" w:rsidP="005B15BD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Purpose:</w:t>
      </w:r>
    </w:p>
    <w:p w14:paraId="5A8F8E37" w14:textId="77777777" w:rsidR="005B15BD" w:rsidRPr="00BD3CFE" w:rsidRDefault="005B15BD" w:rsidP="005B15BD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 w:rsidRPr="00BD3CFE">
        <w:rPr>
          <w:rFonts w:cs="Arial"/>
          <w:szCs w:val="22"/>
        </w:rPr>
        <w:t>Monitor status “pass” or “not pass” of the Sales Reps in each training program</w:t>
      </w:r>
    </w:p>
    <w:p w14:paraId="504FC63F" w14:textId="77777777" w:rsidR="005B15BD" w:rsidRPr="00BD3CFE" w:rsidRDefault="005B15BD" w:rsidP="005B15BD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Business Requirements:</w:t>
      </w:r>
    </w:p>
    <w:p w14:paraId="1F7538CE" w14:textId="692B6D62" w:rsidR="005B15BD" w:rsidRPr="00BD3CFE" w:rsidRDefault="005B15BD" w:rsidP="005B15BD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ata in report: </w:t>
      </w:r>
      <w:r w:rsidR="00780992" w:rsidRPr="00BD3CFE">
        <w:rPr>
          <w:rFonts w:cs="Arial"/>
          <w:szCs w:val="22"/>
        </w:rPr>
        <w:t>Real-time</w:t>
      </w:r>
    </w:p>
    <w:p w14:paraId="6F10E91C" w14:textId="77777777" w:rsidR="005B15BD" w:rsidRPr="00BD3CFE" w:rsidRDefault="005B15BD" w:rsidP="005B15BD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Filter data: From date – To date</w:t>
      </w:r>
    </w:p>
    <w:p w14:paraId="76CBD2CD" w14:textId="77777777" w:rsidR="005B15BD" w:rsidRPr="00BD3CFE" w:rsidRDefault="005B15BD" w:rsidP="005B15BD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Decentralize data view base on user’s role</w:t>
      </w:r>
    </w:p>
    <w:p w14:paraId="0462F797" w14:textId="77777777" w:rsidR="005B15BD" w:rsidRPr="00BD3CFE" w:rsidRDefault="005B15BD" w:rsidP="005B15BD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ecentralize by Salesforce: data of channel/country/region/area just can be seen by manager of that channel/country/region/area </w:t>
      </w:r>
    </w:p>
    <w:p w14:paraId="20223006" w14:textId="77777777" w:rsidR="00512F17" w:rsidRPr="00BD3CFE" w:rsidRDefault="00512F17" w:rsidP="00512F1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Report Data:</w:t>
      </w:r>
    </w:p>
    <w:tbl>
      <w:tblPr>
        <w:tblW w:w="49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5"/>
        <w:gridCol w:w="4320"/>
        <w:gridCol w:w="4320"/>
        <w:gridCol w:w="2697"/>
      </w:tblGrid>
      <w:tr w:rsidR="00512F17" w:rsidRPr="00BD3CFE" w14:paraId="24F012A2" w14:textId="77777777" w:rsidTr="00AD4B49">
        <w:trPr>
          <w:trHeight w:val="300"/>
          <w:tblHeader/>
        </w:trPr>
        <w:tc>
          <w:tcPr>
            <w:tcW w:w="1011" w:type="pct"/>
            <w:shd w:val="clear" w:color="auto" w:fill="1F4E79" w:themeFill="accent1" w:themeFillShade="80"/>
            <w:vAlign w:val="bottom"/>
            <w:hideMark/>
          </w:tcPr>
          <w:p w14:paraId="5A9915CB" w14:textId="77777777" w:rsidR="00512F17" w:rsidRPr="00BD3CFE" w:rsidRDefault="00512F17" w:rsidP="00AD4B49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Column Name</w:t>
            </w:r>
          </w:p>
        </w:tc>
        <w:tc>
          <w:tcPr>
            <w:tcW w:w="1520" w:type="pct"/>
            <w:shd w:val="clear" w:color="auto" w:fill="1F4E79" w:themeFill="accent1" w:themeFillShade="80"/>
            <w:vAlign w:val="bottom"/>
            <w:hideMark/>
          </w:tcPr>
          <w:p w14:paraId="3DE5EEC1" w14:textId="77777777" w:rsidR="00512F17" w:rsidRPr="00BD3CFE" w:rsidRDefault="00512F17" w:rsidP="00AD4B49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Description</w:t>
            </w:r>
          </w:p>
        </w:tc>
        <w:tc>
          <w:tcPr>
            <w:tcW w:w="1520" w:type="pct"/>
            <w:shd w:val="clear" w:color="auto" w:fill="1F4E79" w:themeFill="accent1" w:themeFillShade="80"/>
          </w:tcPr>
          <w:p w14:paraId="39052C11" w14:textId="77777777" w:rsidR="00512F17" w:rsidRPr="00BD3CFE" w:rsidRDefault="00512F17" w:rsidP="00AD4B49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Formula</w:t>
            </w:r>
          </w:p>
        </w:tc>
        <w:tc>
          <w:tcPr>
            <w:tcW w:w="949" w:type="pct"/>
            <w:shd w:val="clear" w:color="auto" w:fill="1F4E79" w:themeFill="accent1" w:themeFillShade="80"/>
            <w:vAlign w:val="bottom"/>
            <w:hideMark/>
          </w:tcPr>
          <w:p w14:paraId="16786CBB" w14:textId="77777777" w:rsidR="00512F17" w:rsidRPr="00BD3CFE" w:rsidRDefault="00512F17" w:rsidP="00AD4B49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Sample Data</w:t>
            </w:r>
          </w:p>
        </w:tc>
      </w:tr>
      <w:tr w:rsidR="00865087" w:rsidRPr="00BD3CFE" w14:paraId="09E330BA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9079C62" w14:textId="77777777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40712AD" w14:textId="514298E4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Country of employee  </w:t>
            </w:r>
          </w:p>
        </w:tc>
        <w:tc>
          <w:tcPr>
            <w:tcW w:w="1520" w:type="pct"/>
          </w:tcPr>
          <w:p w14:paraId="3E643DBB" w14:textId="77777777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26A10255" w14:textId="77777777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</w:tr>
      <w:tr w:rsidR="00865087" w:rsidRPr="00BD3CFE" w14:paraId="23200A15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BD10BBC" w14:textId="77777777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lastRenderedPageBreak/>
              <w:t>Regio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DBC2607" w14:textId="5931114E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Region of employee  </w:t>
            </w:r>
          </w:p>
        </w:tc>
        <w:tc>
          <w:tcPr>
            <w:tcW w:w="1520" w:type="pct"/>
          </w:tcPr>
          <w:p w14:paraId="460BC8C3" w14:textId="77777777" w:rsidR="00865087" w:rsidRPr="00BD3CFE" w:rsidRDefault="00865087" w:rsidP="00865087">
            <w:pPr>
              <w:spacing w:line="360" w:lineRule="auto"/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4D21C219" w14:textId="77777777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</w:tr>
      <w:tr w:rsidR="00865087" w:rsidRPr="00BD3CFE" w14:paraId="593DB245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F2F88AB" w14:textId="77777777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7D9AD512" w14:textId="07C0DFB3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Area of employee  </w:t>
            </w:r>
          </w:p>
        </w:tc>
        <w:tc>
          <w:tcPr>
            <w:tcW w:w="1520" w:type="pct"/>
          </w:tcPr>
          <w:p w14:paraId="37ED0249" w14:textId="77777777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A7D6FFB" w14:textId="77777777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</w:tr>
      <w:tr w:rsidR="000A0884" w:rsidRPr="00BD3CFE" w14:paraId="0B5F8B39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EECE2D9" w14:textId="5441ADCA" w:rsidR="000A0884" w:rsidRPr="00BD3CFE" w:rsidRDefault="000A0884" w:rsidP="000A088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ssessment Dat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50C77A3E" w14:textId="76B5016F" w:rsidR="000A0884" w:rsidRPr="00BD3CFE" w:rsidRDefault="000A0884" w:rsidP="000A088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Date of Assessment</w:t>
            </w:r>
          </w:p>
        </w:tc>
        <w:tc>
          <w:tcPr>
            <w:tcW w:w="1520" w:type="pct"/>
          </w:tcPr>
          <w:p w14:paraId="0FA98D72" w14:textId="77777777" w:rsidR="000A0884" w:rsidRPr="00BD3CFE" w:rsidRDefault="000A0884" w:rsidP="000A0884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76A3F79F" w14:textId="19050479" w:rsidR="000A0884" w:rsidRPr="00BD3CFE" w:rsidRDefault="000A0884" w:rsidP="000A0884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3/8/2017</w:t>
            </w:r>
          </w:p>
        </w:tc>
      </w:tr>
      <w:tr w:rsidR="00512F17" w:rsidRPr="00BD3CFE" w14:paraId="575A79B8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B6CB1F1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mployee cod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3F35925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mployee code</w:t>
            </w:r>
          </w:p>
        </w:tc>
        <w:tc>
          <w:tcPr>
            <w:tcW w:w="1520" w:type="pct"/>
          </w:tcPr>
          <w:p w14:paraId="69AFBE2D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61FA71B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mp01</w:t>
            </w:r>
          </w:p>
        </w:tc>
      </w:tr>
      <w:tr w:rsidR="00512F17" w:rsidRPr="00BD3CFE" w14:paraId="2B05CD51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4FC698D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mployee name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26A1AAB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mployee name</w:t>
            </w:r>
          </w:p>
        </w:tc>
        <w:tc>
          <w:tcPr>
            <w:tcW w:w="1520" w:type="pct"/>
          </w:tcPr>
          <w:p w14:paraId="5B8DE0CB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CF5C14E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Employee 01</w:t>
            </w:r>
          </w:p>
        </w:tc>
      </w:tr>
      <w:tr w:rsidR="00512F17" w:rsidRPr="00BD3CFE" w14:paraId="5945CD0B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8A25932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Working positio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744928E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Working position</w:t>
            </w:r>
          </w:p>
        </w:tc>
        <w:tc>
          <w:tcPr>
            <w:tcW w:w="1520" w:type="pct"/>
          </w:tcPr>
          <w:p w14:paraId="0CB71EB1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8211C41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 sup</w:t>
            </w:r>
          </w:p>
        </w:tc>
      </w:tr>
      <w:tr w:rsidR="00512F17" w:rsidRPr="00BD3CFE" w14:paraId="3E748B6C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5D7FA42" w14:textId="42D09043" w:rsidR="00512F17" w:rsidRPr="00BD3CFE" w:rsidRDefault="0086508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raining Program 1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9A898F5" w14:textId="31669790" w:rsidR="00512F17" w:rsidRPr="00BD3CFE" w:rsidRDefault="00512F1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The Result of </w:t>
            </w:r>
            <w:r w:rsidR="00865087" w:rsidRPr="00BD3CFE">
              <w:rPr>
                <w:rFonts w:cs="Arial"/>
                <w:color w:val="000000"/>
                <w:szCs w:val="22"/>
              </w:rPr>
              <w:t>Training Program 1</w:t>
            </w:r>
          </w:p>
        </w:tc>
        <w:tc>
          <w:tcPr>
            <w:tcW w:w="1520" w:type="pct"/>
          </w:tcPr>
          <w:p w14:paraId="4400C6D2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CD83BA1" w14:textId="77777777" w:rsidR="00512F17" w:rsidRPr="00BD3CFE" w:rsidRDefault="00512F17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ASS</w:t>
            </w:r>
          </w:p>
        </w:tc>
      </w:tr>
      <w:tr w:rsidR="00865087" w:rsidRPr="00BD3CFE" w14:paraId="2E72B61D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D369B3E" w14:textId="1FFECE13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raining Program 2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52EE4A9A" w14:textId="2FC9ECAA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he Result of Training Program 2</w:t>
            </w:r>
          </w:p>
        </w:tc>
        <w:tc>
          <w:tcPr>
            <w:tcW w:w="1520" w:type="pct"/>
          </w:tcPr>
          <w:p w14:paraId="1AB0CED0" w14:textId="77777777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BFAC560" w14:textId="5D03662F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ASS</w:t>
            </w:r>
          </w:p>
        </w:tc>
      </w:tr>
      <w:tr w:rsidR="00865087" w:rsidRPr="00BD3CFE" w14:paraId="198E5B3C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09E8A26" w14:textId="14EFB5B4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raining Program 3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4D26A314" w14:textId="5166AD83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he Result of Training Program 3</w:t>
            </w:r>
          </w:p>
        </w:tc>
        <w:tc>
          <w:tcPr>
            <w:tcW w:w="1520" w:type="pct"/>
          </w:tcPr>
          <w:p w14:paraId="5E4B16D9" w14:textId="77777777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1B861D8" w14:textId="00A658EE" w:rsidR="00865087" w:rsidRPr="00BD3CFE" w:rsidRDefault="00865087" w:rsidP="00865087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ASS</w:t>
            </w:r>
          </w:p>
        </w:tc>
      </w:tr>
    </w:tbl>
    <w:p w14:paraId="1815727F" w14:textId="77777777" w:rsidR="00512F17" w:rsidRPr="00BD3CFE" w:rsidRDefault="00512F17" w:rsidP="00512F17">
      <w:pPr>
        <w:spacing w:line="360" w:lineRule="auto"/>
        <w:rPr>
          <w:rFonts w:cs="Arial"/>
          <w:szCs w:val="22"/>
        </w:rPr>
      </w:pPr>
    </w:p>
    <w:p w14:paraId="09D637D3" w14:textId="77777777" w:rsidR="00512F17" w:rsidRPr="00BD3CFE" w:rsidRDefault="00512F17" w:rsidP="00512F17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Sample Report:</w:t>
      </w:r>
    </w:p>
    <w:tbl>
      <w:tblPr>
        <w:tblW w:w="497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9"/>
        <w:gridCol w:w="1932"/>
        <w:gridCol w:w="1932"/>
        <w:gridCol w:w="1805"/>
        <w:gridCol w:w="2202"/>
        <w:gridCol w:w="2202"/>
        <w:gridCol w:w="2197"/>
      </w:tblGrid>
      <w:tr w:rsidR="00865087" w:rsidRPr="00BD3CFE" w14:paraId="0AD8DC68" w14:textId="77777777" w:rsidTr="00AD4B49">
        <w:trPr>
          <w:trHeight w:val="638"/>
        </w:trPr>
        <w:tc>
          <w:tcPr>
            <w:tcW w:w="682" w:type="pct"/>
            <w:shd w:val="clear" w:color="000000" w:fill="4F6228"/>
            <w:vAlign w:val="center"/>
            <w:hideMark/>
          </w:tcPr>
          <w:p w14:paraId="7A284A47" w14:textId="460FB4D7" w:rsidR="00865087" w:rsidRPr="00BD3CFE" w:rsidRDefault="000A0884" w:rsidP="0086508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>
              <w:rPr>
                <w:rFonts w:ascii="Calibri" w:hAnsi="Calibri"/>
                <w:b/>
                <w:bCs/>
                <w:color w:val="FFFFFF"/>
                <w:szCs w:val="22"/>
              </w:rPr>
              <w:t xml:space="preserve">Assessment </w:t>
            </w:r>
            <w:r w:rsidR="00865087" w:rsidRPr="00BD3CFE">
              <w:rPr>
                <w:rFonts w:ascii="Calibri" w:hAnsi="Calibri"/>
                <w:b/>
                <w:bCs/>
                <w:color w:val="FFFFFF"/>
                <w:szCs w:val="22"/>
              </w:rPr>
              <w:t>Date</w:t>
            </w:r>
          </w:p>
        </w:tc>
        <w:tc>
          <w:tcPr>
            <w:tcW w:w="680" w:type="pct"/>
            <w:shd w:val="clear" w:color="000000" w:fill="4F6228"/>
            <w:vAlign w:val="center"/>
          </w:tcPr>
          <w:p w14:paraId="5295C0F0" w14:textId="77777777" w:rsidR="00865087" w:rsidRPr="00BD3CFE" w:rsidRDefault="00865087" w:rsidP="0086508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Region</w:t>
            </w:r>
          </w:p>
        </w:tc>
        <w:tc>
          <w:tcPr>
            <w:tcW w:w="680" w:type="pct"/>
            <w:shd w:val="clear" w:color="000000" w:fill="4F6228"/>
            <w:vAlign w:val="center"/>
          </w:tcPr>
          <w:p w14:paraId="56179D9D" w14:textId="77777777" w:rsidR="00865087" w:rsidRPr="00BD3CFE" w:rsidRDefault="00865087" w:rsidP="0086508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Area</w:t>
            </w:r>
          </w:p>
        </w:tc>
        <w:tc>
          <w:tcPr>
            <w:tcW w:w="635" w:type="pct"/>
            <w:shd w:val="clear" w:color="000000" w:fill="4F6228"/>
            <w:vAlign w:val="center"/>
          </w:tcPr>
          <w:p w14:paraId="09D61401" w14:textId="77777777" w:rsidR="00865087" w:rsidRPr="00BD3CFE" w:rsidRDefault="00865087" w:rsidP="0086508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Employee Name</w:t>
            </w:r>
          </w:p>
        </w:tc>
        <w:tc>
          <w:tcPr>
            <w:tcW w:w="775" w:type="pct"/>
            <w:shd w:val="clear" w:color="000000" w:fill="4F6228"/>
            <w:vAlign w:val="center"/>
          </w:tcPr>
          <w:p w14:paraId="457A60AA" w14:textId="6E86181F" w:rsidR="00865087" w:rsidRPr="00BD3CFE" w:rsidRDefault="00865087" w:rsidP="0086508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Training Program 1</w:t>
            </w:r>
          </w:p>
        </w:tc>
        <w:tc>
          <w:tcPr>
            <w:tcW w:w="775" w:type="pct"/>
            <w:shd w:val="clear" w:color="000000" w:fill="4F6228"/>
            <w:vAlign w:val="center"/>
          </w:tcPr>
          <w:p w14:paraId="539CCECD" w14:textId="577241AA" w:rsidR="00865087" w:rsidRPr="00BD3CFE" w:rsidRDefault="00865087" w:rsidP="0086508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Training Program 2</w:t>
            </w:r>
          </w:p>
        </w:tc>
        <w:tc>
          <w:tcPr>
            <w:tcW w:w="775" w:type="pct"/>
            <w:shd w:val="clear" w:color="000000" w:fill="4F6228"/>
            <w:vAlign w:val="center"/>
            <w:hideMark/>
          </w:tcPr>
          <w:p w14:paraId="74CA2ACC" w14:textId="29F170CF" w:rsidR="00865087" w:rsidRPr="00BD3CFE" w:rsidRDefault="00865087" w:rsidP="00865087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Training Program 3</w:t>
            </w:r>
          </w:p>
        </w:tc>
      </w:tr>
      <w:tr w:rsidR="00865087" w:rsidRPr="00BD3CFE" w14:paraId="0AAE3DA2" w14:textId="77777777" w:rsidTr="00AD4B49">
        <w:trPr>
          <w:trHeight w:val="300"/>
        </w:trPr>
        <w:tc>
          <w:tcPr>
            <w:tcW w:w="682" w:type="pct"/>
            <w:shd w:val="clear" w:color="000000" w:fill="EBF1DE"/>
            <w:hideMark/>
          </w:tcPr>
          <w:p w14:paraId="3C8C44D8" w14:textId="77777777" w:rsidR="00865087" w:rsidRPr="00BD3CFE" w:rsidRDefault="00865087" w:rsidP="00865087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08/03/2017</w:t>
            </w:r>
          </w:p>
        </w:tc>
        <w:tc>
          <w:tcPr>
            <w:tcW w:w="680" w:type="pct"/>
            <w:shd w:val="clear" w:color="000000" w:fill="EBF1DE"/>
          </w:tcPr>
          <w:p w14:paraId="02B020F5" w14:textId="77777777" w:rsidR="00865087" w:rsidRPr="00BD3CFE" w:rsidRDefault="00865087" w:rsidP="00865087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</w:t>
            </w:r>
          </w:p>
        </w:tc>
        <w:tc>
          <w:tcPr>
            <w:tcW w:w="680" w:type="pct"/>
            <w:shd w:val="clear" w:color="000000" w:fill="EBF1DE"/>
          </w:tcPr>
          <w:p w14:paraId="39ED0024" w14:textId="77777777" w:rsidR="00865087" w:rsidRPr="00BD3CFE" w:rsidRDefault="00865087" w:rsidP="00865087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 01</w:t>
            </w:r>
          </w:p>
        </w:tc>
        <w:tc>
          <w:tcPr>
            <w:tcW w:w="635" w:type="pct"/>
            <w:shd w:val="clear" w:color="000000" w:fill="EBF1DE"/>
            <w:vAlign w:val="bottom"/>
          </w:tcPr>
          <w:p w14:paraId="187E988B" w14:textId="77777777" w:rsidR="00865087" w:rsidRPr="00BD3CFE" w:rsidRDefault="00865087" w:rsidP="0086508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Employee 01</w:t>
            </w:r>
          </w:p>
        </w:tc>
        <w:tc>
          <w:tcPr>
            <w:tcW w:w="775" w:type="pct"/>
            <w:shd w:val="clear" w:color="000000" w:fill="EBF1DE"/>
            <w:vAlign w:val="center"/>
          </w:tcPr>
          <w:p w14:paraId="2FDE34AB" w14:textId="29584736" w:rsidR="00865087" w:rsidRPr="00BD3CFE" w:rsidRDefault="00865087" w:rsidP="00865087">
            <w:pPr>
              <w:jc w:val="center"/>
              <w:rPr>
                <w:rFonts w:asciiTheme="minorHAnsi" w:hAnsiTheme="minorHAnsi"/>
                <w:color w:val="000000"/>
                <w:sz w:val="20"/>
                <w:szCs w:val="20"/>
              </w:rPr>
            </w:pPr>
            <w:r w:rsidRPr="00BD3CFE">
              <w:rPr>
                <w:rFonts w:asciiTheme="minorHAnsi" w:hAnsiTheme="minorHAnsi"/>
                <w:color w:val="000000"/>
                <w:sz w:val="20"/>
                <w:szCs w:val="20"/>
              </w:rPr>
              <w:t>PASS</w:t>
            </w:r>
          </w:p>
        </w:tc>
        <w:tc>
          <w:tcPr>
            <w:tcW w:w="775" w:type="pct"/>
            <w:shd w:val="clear" w:color="000000" w:fill="EBF1DE"/>
            <w:vAlign w:val="center"/>
          </w:tcPr>
          <w:p w14:paraId="108CD70D" w14:textId="70896740" w:rsidR="00865087" w:rsidRPr="00BD3CFE" w:rsidRDefault="00865087" w:rsidP="00865087">
            <w:pPr>
              <w:jc w:val="center"/>
              <w:rPr>
                <w:rFonts w:asciiTheme="minorHAnsi" w:hAnsiTheme="minorHAnsi"/>
                <w:color w:val="000000"/>
                <w:sz w:val="20"/>
                <w:szCs w:val="20"/>
              </w:rPr>
            </w:pPr>
          </w:p>
        </w:tc>
        <w:tc>
          <w:tcPr>
            <w:tcW w:w="775" w:type="pct"/>
            <w:shd w:val="clear" w:color="000000" w:fill="EBF1DE"/>
            <w:noWrap/>
            <w:vAlign w:val="center"/>
            <w:hideMark/>
          </w:tcPr>
          <w:p w14:paraId="4BAEC451" w14:textId="41B67AAB" w:rsidR="00865087" w:rsidRPr="00BD3CFE" w:rsidRDefault="00865087" w:rsidP="00865087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 w:val="20"/>
                <w:szCs w:val="20"/>
              </w:rPr>
              <w:t>PASS</w:t>
            </w:r>
          </w:p>
        </w:tc>
      </w:tr>
      <w:tr w:rsidR="00865087" w:rsidRPr="00BD3CFE" w14:paraId="364E1434" w14:textId="77777777" w:rsidTr="00AD4B49">
        <w:trPr>
          <w:trHeight w:val="300"/>
        </w:trPr>
        <w:tc>
          <w:tcPr>
            <w:tcW w:w="682" w:type="pct"/>
            <w:shd w:val="clear" w:color="000000" w:fill="EBF1DE"/>
            <w:vAlign w:val="center"/>
            <w:hideMark/>
          </w:tcPr>
          <w:p w14:paraId="597F1A09" w14:textId="77777777" w:rsidR="00865087" w:rsidRPr="00BD3CFE" w:rsidRDefault="00865087" w:rsidP="00865087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08/03/2017</w:t>
            </w:r>
          </w:p>
        </w:tc>
        <w:tc>
          <w:tcPr>
            <w:tcW w:w="680" w:type="pct"/>
            <w:shd w:val="clear" w:color="000000" w:fill="EBF1DE"/>
          </w:tcPr>
          <w:p w14:paraId="0D4D0363" w14:textId="77777777" w:rsidR="00865087" w:rsidRPr="00BD3CFE" w:rsidRDefault="00865087" w:rsidP="00865087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</w:t>
            </w:r>
          </w:p>
        </w:tc>
        <w:tc>
          <w:tcPr>
            <w:tcW w:w="680" w:type="pct"/>
            <w:shd w:val="clear" w:color="000000" w:fill="EBF1DE"/>
          </w:tcPr>
          <w:p w14:paraId="5E87B32C" w14:textId="77777777" w:rsidR="00865087" w:rsidRPr="00BD3CFE" w:rsidRDefault="00865087" w:rsidP="00865087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 01</w:t>
            </w:r>
          </w:p>
        </w:tc>
        <w:tc>
          <w:tcPr>
            <w:tcW w:w="635" w:type="pct"/>
            <w:shd w:val="clear" w:color="000000" w:fill="EBF1DE"/>
            <w:vAlign w:val="bottom"/>
          </w:tcPr>
          <w:p w14:paraId="49D75B43" w14:textId="77777777" w:rsidR="00865087" w:rsidRPr="00BD3CFE" w:rsidRDefault="00865087" w:rsidP="0086508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Employee 02</w:t>
            </w:r>
          </w:p>
        </w:tc>
        <w:tc>
          <w:tcPr>
            <w:tcW w:w="775" w:type="pct"/>
            <w:shd w:val="clear" w:color="000000" w:fill="EBF1DE"/>
            <w:vAlign w:val="center"/>
          </w:tcPr>
          <w:p w14:paraId="186A782C" w14:textId="3AB0B676" w:rsidR="00865087" w:rsidRPr="00BD3CFE" w:rsidRDefault="00865087" w:rsidP="00865087">
            <w:pPr>
              <w:jc w:val="center"/>
              <w:rPr>
                <w:rFonts w:asciiTheme="minorHAnsi" w:hAnsiTheme="minorHAnsi"/>
                <w:color w:val="000000"/>
                <w:sz w:val="20"/>
                <w:szCs w:val="20"/>
              </w:rPr>
            </w:pPr>
            <w:r w:rsidRPr="00BD3CFE">
              <w:rPr>
                <w:rFonts w:asciiTheme="minorHAnsi" w:hAnsiTheme="minorHAnsi"/>
                <w:color w:val="000000"/>
                <w:sz w:val="20"/>
                <w:szCs w:val="20"/>
              </w:rPr>
              <w:t>FAIL</w:t>
            </w:r>
          </w:p>
        </w:tc>
        <w:tc>
          <w:tcPr>
            <w:tcW w:w="775" w:type="pct"/>
            <w:shd w:val="clear" w:color="000000" w:fill="EBF1DE"/>
            <w:vAlign w:val="center"/>
          </w:tcPr>
          <w:p w14:paraId="023486D8" w14:textId="7A974622" w:rsidR="00865087" w:rsidRPr="00BD3CFE" w:rsidRDefault="00865087" w:rsidP="00865087">
            <w:pPr>
              <w:jc w:val="center"/>
              <w:rPr>
                <w:rFonts w:asciiTheme="minorHAnsi" w:hAnsiTheme="minorHAnsi"/>
                <w:color w:val="000000"/>
                <w:sz w:val="20"/>
                <w:szCs w:val="20"/>
              </w:rPr>
            </w:pPr>
            <w:r w:rsidRPr="00BD3CFE">
              <w:rPr>
                <w:rFonts w:asciiTheme="minorHAnsi" w:hAnsiTheme="minorHAnsi"/>
                <w:color w:val="000000"/>
                <w:sz w:val="20"/>
                <w:szCs w:val="20"/>
              </w:rPr>
              <w:t>FAIL</w:t>
            </w:r>
          </w:p>
        </w:tc>
        <w:tc>
          <w:tcPr>
            <w:tcW w:w="775" w:type="pct"/>
            <w:shd w:val="clear" w:color="000000" w:fill="EBF1DE"/>
            <w:noWrap/>
            <w:vAlign w:val="center"/>
            <w:hideMark/>
          </w:tcPr>
          <w:p w14:paraId="65D4F87F" w14:textId="624B0586" w:rsidR="00865087" w:rsidRPr="00BD3CFE" w:rsidRDefault="00865087" w:rsidP="00865087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</w:p>
        </w:tc>
      </w:tr>
      <w:tr w:rsidR="00865087" w:rsidRPr="00BD3CFE" w14:paraId="25525ACD" w14:textId="77777777" w:rsidTr="00AD4B49">
        <w:trPr>
          <w:trHeight w:val="300"/>
        </w:trPr>
        <w:tc>
          <w:tcPr>
            <w:tcW w:w="682" w:type="pct"/>
            <w:shd w:val="clear" w:color="000000" w:fill="EBF1DE"/>
            <w:vAlign w:val="center"/>
            <w:hideMark/>
          </w:tcPr>
          <w:p w14:paraId="6C69D03A" w14:textId="77777777" w:rsidR="00865087" w:rsidRPr="00BD3CFE" w:rsidRDefault="00865087" w:rsidP="00865087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08/03/2017</w:t>
            </w:r>
          </w:p>
        </w:tc>
        <w:tc>
          <w:tcPr>
            <w:tcW w:w="680" w:type="pct"/>
            <w:shd w:val="clear" w:color="000000" w:fill="EBF1DE"/>
          </w:tcPr>
          <w:p w14:paraId="14621487" w14:textId="77777777" w:rsidR="00865087" w:rsidRPr="00BD3CFE" w:rsidRDefault="00865087" w:rsidP="00865087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</w:t>
            </w:r>
          </w:p>
        </w:tc>
        <w:tc>
          <w:tcPr>
            <w:tcW w:w="680" w:type="pct"/>
            <w:shd w:val="clear" w:color="000000" w:fill="EBF1DE"/>
          </w:tcPr>
          <w:p w14:paraId="11BA4CD2" w14:textId="77777777" w:rsidR="00865087" w:rsidRPr="00BD3CFE" w:rsidRDefault="00865087" w:rsidP="00865087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 01</w:t>
            </w:r>
          </w:p>
        </w:tc>
        <w:tc>
          <w:tcPr>
            <w:tcW w:w="635" w:type="pct"/>
            <w:shd w:val="clear" w:color="000000" w:fill="EBF1DE"/>
            <w:vAlign w:val="bottom"/>
          </w:tcPr>
          <w:p w14:paraId="351897EC" w14:textId="77777777" w:rsidR="00865087" w:rsidRPr="00BD3CFE" w:rsidRDefault="00865087" w:rsidP="00865087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Employee 03</w:t>
            </w:r>
          </w:p>
        </w:tc>
        <w:tc>
          <w:tcPr>
            <w:tcW w:w="775" w:type="pct"/>
            <w:shd w:val="clear" w:color="000000" w:fill="EBF1DE"/>
            <w:vAlign w:val="center"/>
          </w:tcPr>
          <w:p w14:paraId="1BF47D3B" w14:textId="2854B086" w:rsidR="00865087" w:rsidRPr="00BD3CFE" w:rsidRDefault="00865087" w:rsidP="00865087">
            <w:pPr>
              <w:jc w:val="center"/>
              <w:rPr>
                <w:rFonts w:asciiTheme="minorHAnsi" w:hAnsiTheme="minorHAnsi"/>
                <w:color w:val="000000"/>
                <w:sz w:val="20"/>
                <w:szCs w:val="20"/>
              </w:rPr>
            </w:pPr>
            <w:r w:rsidRPr="00BD3CFE">
              <w:rPr>
                <w:rFonts w:asciiTheme="minorHAnsi" w:hAnsiTheme="minorHAnsi"/>
                <w:color w:val="000000"/>
                <w:sz w:val="20"/>
                <w:szCs w:val="20"/>
              </w:rPr>
              <w:t>PASS</w:t>
            </w:r>
          </w:p>
        </w:tc>
        <w:tc>
          <w:tcPr>
            <w:tcW w:w="775" w:type="pct"/>
            <w:shd w:val="clear" w:color="000000" w:fill="EBF1DE"/>
            <w:vAlign w:val="center"/>
          </w:tcPr>
          <w:p w14:paraId="28134F26" w14:textId="4790E02A" w:rsidR="00865087" w:rsidRPr="00BD3CFE" w:rsidRDefault="00865087" w:rsidP="00865087">
            <w:pPr>
              <w:jc w:val="center"/>
              <w:rPr>
                <w:rFonts w:asciiTheme="minorHAnsi" w:hAnsiTheme="minorHAnsi"/>
                <w:color w:val="000000"/>
                <w:sz w:val="20"/>
                <w:szCs w:val="20"/>
              </w:rPr>
            </w:pPr>
            <w:r w:rsidRPr="00BD3CFE">
              <w:rPr>
                <w:rFonts w:asciiTheme="minorHAnsi" w:hAnsiTheme="minorHAnsi"/>
                <w:color w:val="000000"/>
                <w:sz w:val="20"/>
                <w:szCs w:val="20"/>
              </w:rPr>
              <w:t>PASS</w:t>
            </w:r>
          </w:p>
        </w:tc>
        <w:tc>
          <w:tcPr>
            <w:tcW w:w="775" w:type="pct"/>
            <w:shd w:val="clear" w:color="000000" w:fill="EBF1DE"/>
            <w:noWrap/>
            <w:vAlign w:val="center"/>
            <w:hideMark/>
          </w:tcPr>
          <w:p w14:paraId="0B89175F" w14:textId="3425C56A" w:rsidR="00865087" w:rsidRPr="00BD3CFE" w:rsidRDefault="00865087" w:rsidP="00865087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BD3CFE">
              <w:rPr>
                <w:rFonts w:asciiTheme="minorHAnsi" w:hAnsiTheme="minorHAnsi"/>
                <w:color w:val="000000"/>
                <w:sz w:val="20"/>
                <w:szCs w:val="20"/>
              </w:rPr>
              <w:t>PASS</w:t>
            </w:r>
          </w:p>
        </w:tc>
      </w:tr>
    </w:tbl>
    <w:p w14:paraId="4DF25D09" w14:textId="77777777" w:rsidR="008F31E7" w:rsidRPr="00BD3CFE" w:rsidRDefault="008F31E7" w:rsidP="008F31E7">
      <w:pPr>
        <w:rPr>
          <w:rFonts w:cs="Arial"/>
        </w:rPr>
      </w:pPr>
    </w:p>
    <w:p w14:paraId="65E80805" w14:textId="77777777" w:rsidR="008F31E7" w:rsidRPr="00BD3CFE" w:rsidRDefault="008F31E7" w:rsidP="008F31E7">
      <w:pPr>
        <w:pStyle w:val="Heading4"/>
        <w:spacing w:line="276" w:lineRule="auto"/>
        <w:rPr>
          <w:rFonts w:cs="Arial"/>
        </w:rPr>
      </w:pPr>
      <w:bookmarkStart w:id="28" w:name="_Toc482876353"/>
      <w:r w:rsidRPr="00BD3CFE">
        <w:rPr>
          <w:rFonts w:cs="Arial"/>
        </w:rPr>
        <w:t xml:space="preserve">Training Result Analysis Report – </w:t>
      </w:r>
      <w:proofErr w:type="spellStart"/>
      <w:r w:rsidRPr="00BD3CFE">
        <w:rPr>
          <w:rFonts w:cs="Arial"/>
        </w:rPr>
        <w:t>eCalendar</w:t>
      </w:r>
      <w:bookmarkEnd w:id="28"/>
      <w:proofErr w:type="spellEnd"/>
    </w:p>
    <w:p w14:paraId="11889B49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Purpose:</w:t>
      </w:r>
    </w:p>
    <w:p w14:paraId="40B9EF79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 w:rsidRPr="00BD3CFE">
        <w:rPr>
          <w:rFonts w:cs="Arial"/>
          <w:szCs w:val="22"/>
        </w:rPr>
        <w:t>Measures number of Sales Reps that meet with the Training Objectives in the training program</w:t>
      </w:r>
    </w:p>
    <w:p w14:paraId="3824D863" w14:textId="77777777" w:rsidR="008F31E7" w:rsidRPr="00BD3CFE" w:rsidRDefault="008F31E7" w:rsidP="008F31E7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Business Requirements:</w:t>
      </w:r>
    </w:p>
    <w:p w14:paraId="788E2939" w14:textId="4210473B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ata in report: </w:t>
      </w:r>
      <w:r w:rsidR="00780992" w:rsidRPr="00BD3CFE">
        <w:rPr>
          <w:rFonts w:cs="Arial"/>
          <w:szCs w:val="22"/>
        </w:rPr>
        <w:t>Real-time</w:t>
      </w:r>
      <w:r w:rsidRPr="00BD3CFE">
        <w:rPr>
          <w:rFonts w:cs="Arial"/>
          <w:szCs w:val="22"/>
        </w:rPr>
        <w:t xml:space="preserve"> </w:t>
      </w:r>
    </w:p>
    <w:p w14:paraId="00D0790E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Filter data: From date – To date</w:t>
      </w:r>
    </w:p>
    <w:p w14:paraId="58C0BF9D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lastRenderedPageBreak/>
        <w:t>Decentralize data view base on user’s role</w:t>
      </w:r>
    </w:p>
    <w:p w14:paraId="7583C658" w14:textId="77777777" w:rsidR="008F31E7" w:rsidRPr="00BD3CFE" w:rsidRDefault="008F31E7" w:rsidP="008F31E7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ecentralize by Salesforce: data of channel/country/region/area just can be seen by manager of that channel/country/region/area </w:t>
      </w:r>
    </w:p>
    <w:p w14:paraId="55AC0C12" w14:textId="612B3335" w:rsidR="008F31E7" w:rsidRPr="00BD3CFE" w:rsidRDefault="008F31E7" w:rsidP="00B92F08">
      <w:pPr>
        <w:numPr>
          <w:ilvl w:val="0"/>
          <w:numId w:val="24"/>
        </w:numPr>
        <w:spacing w:line="360" w:lineRule="auto"/>
        <w:ind w:left="0"/>
        <w:rPr>
          <w:rFonts w:cs="Arial"/>
          <w:szCs w:val="22"/>
        </w:rPr>
      </w:pPr>
      <w:r w:rsidRPr="00BD3CFE">
        <w:rPr>
          <w:rFonts w:cs="Arial"/>
          <w:b/>
        </w:rPr>
        <w:t>R</w:t>
      </w:r>
      <w:r w:rsidR="00B92F08" w:rsidRPr="00BD3CFE">
        <w:rPr>
          <w:rFonts w:cs="Arial"/>
          <w:b/>
        </w:rPr>
        <w:t>eport Data:</w:t>
      </w:r>
    </w:p>
    <w:tbl>
      <w:tblPr>
        <w:tblW w:w="49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5"/>
        <w:gridCol w:w="3690"/>
        <w:gridCol w:w="4950"/>
        <w:gridCol w:w="2697"/>
      </w:tblGrid>
      <w:tr w:rsidR="00B92F08" w:rsidRPr="00BD3CFE" w14:paraId="1B054D14" w14:textId="77777777" w:rsidTr="00AD4B49">
        <w:trPr>
          <w:trHeight w:val="300"/>
          <w:tblHeader/>
        </w:trPr>
        <w:tc>
          <w:tcPr>
            <w:tcW w:w="1011" w:type="pct"/>
            <w:shd w:val="clear" w:color="auto" w:fill="1F4E79" w:themeFill="accent1" w:themeFillShade="80"/>
            <w:vAlign w:val="bottom"/>
            <w:hideMark/>
          </w:tcPr>
          <w:p w14:paraId="6AFA8CE6" w14:textId="77777777" w:rsidR="00B92F08" w:rsidRPr="00BD3CFE" w:rsidRDefault="00B92F08" w:rsidP="00AD4B49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Column Name</w:t>
            </w:r>
          </w:p>
        </w:tc>
        <w:tc>
          <w:tcPr>
            <w:tcW w:w="1298" w:type="pct"/>
            <w:shd w:val="clear" w:color="auto" w:fill="1F4E79" w:themeFill="accent1" w:themeFillShade="80"/>
            <w:vAlign w:val="bottom"/>
            <w:hideMark/>
          </w:tcPr>
          <w:p w14:paraId="28FC4F90" w14:textId="77777777" w:rsidR="00B92F08" w:rsidRPr="00BD3CFE" w:rsidRDefault="00B92F08" w:rsidP="00AD4B49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Description</w:t>
            </w:r>
          </w:p>
        </w:tc>
        <w:tc>
          <w:tcPr>
            <w:tcW w:w="1741" w:type="pct"/>
            <w:shd w:val="clear" w:color="auto" w:fill="1F4E79" w:themeFill="accent1" w:themeFillShade="80"/>
          </w:tcPr>
          <w:p w14:paraId="72851276" w14:textId="77777777" w:rsidR="00B92F08" w:rsidRPr="00BD3CFE" w:rsidRDefault="00B92F08" w:rsidP="00AD4B49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Formula</w:t>
            </w:r>
          </w:p>
        </w:tc>
        <w:tc>
          <w:tcPr>
            <w:tcW w:w="949" w:type="pct"/>
            <w:shd w:val="clear" w:color="auto" w:fill="1F4E79" w:themeFill="accent1" w:themeFillShade="80"/>
            <w:vAlign w:val="bottom"/>
            <w:hideMark/>
          </w:tcPr>
          <w:p w14:paraId="7622402F" w14:textId="77777777" w:rsidR="00B92F08" w:rsidRPr="00BD3CFE" w:rsidRDefault="00B92F08" w:rsidP="00AD4B49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Sample Data</w:t>
            </w:r>
          </w:p>
        </w:tc>
      </w:tr>
      <w:tr w:rsidR="00B92F08" w:rsidRPr="00BD3CFE" w14:paraId="4603E6DC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56AB170" w14:textId="77777777" w:rsidR="00B92F08" w:rsidRPr="00BD3CFE" w:rsidRDefault="00B92F08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</w:t>
            </w:r>
          </w:p>
        </w:tc>
        <w:tc>
          <w:tcPr>
            <w:tcW w:w="1298" w:type="pct"/>
            <w:shd w:val="clear" w:color="auto" w:fill="auto"/>
            <w:vAlign w:val="center"/>
          </w:tcPr>
          <w:p w14:paraId="5925DFDE" w14:textId="77777777" w:rsidR="00B92F08" w:rsidRPr="00BD3CFE" w:rsidRDefault="00B92F08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Country of employee  </w:t>
            </w:r>
          </w:p>
        </w:tc>
        <w:tc>
          <w:tcPr>
            <w:tcW w:w="1741" w:type="pct"/>
          </w:tcPr>
          <w:p w14:paraId="1D0A1ABF" w14:textId="77777777" w:rsidR="00B92F08" w:rsidRPr="00BD3CFE" w:rsidRDefault="00B92F08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27B0D5B9" w14:textId="77777777" w:rsidR="00B92F08" w:rsidRPr="00BD3CFE" w:rsidRDefault="00B92F08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</w:tr>
      <w:tr w:rsidR="00B92F08" w:rsidRPr="00BD3CFE" w14:paraId="3C17B495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EBC58CC" w14:textId="77777777" w:rsidR="00B92F08" w:rsidRPr="00BD3CFE" w:rsidRDefault="00B92F08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</w:t>
            </w:r>
          </w:p>
        </w:tc>
        <w:tc>
          <w:tcPr>
            <w:tcW w:w="1298" w:type="pct"/>
            <w:shd w:val="clear" w:color="auto" w:fill="auto"/>
            <w:vAlign w:val="center"/>
          </w:tcPr>
          <w:p w14:paraId="3AA7398A" w14:textId="77777777" w:rsidR="00B92F08" w:rsidRPr="00BD3CFE" w:rsidRDefault="00B92F08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Region of employee  </w:t>
            </w:r>
          </w:p>
        </w:tc>
        <w:tc>
          <w:tcPr>
            <w:tcW w:w="1741" w:type="pct"/>
          </w:tcPr>
          <w:p w14:paraId="3C573C26" w14:textId="77777777" w:rsidR="00B92F08" w:rsidRPr="00BD3CFE" w:rsidRDefault="00B92F08" w:rsidP="00AD4B49">
            <w:pPr>
              <w:spacing w:line="360" w:lineRule="auto"/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79AB4F8C" w14:textId="77777777" w:rsidR="00B92F08" w:rsidRPr="00BD3CFE" w:rsidRDefault="00B92F08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</w:tr>
      <w:tr w:rsidR="00B92F08" w:rsidRPr="00BD3CFE" w14:paraId="468B1932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4778261" w14:textId="77777777" w:rsidR="00B92F08" w:rsidRPr="00BD3CFE" w:rsidRDefault="00B92F08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</w:t>
            </w:r>
          </w:p>
        </w:tc>
        <w:tc>
          <w:tcPr>
            <w:tcW w:w="1298" w:type="pct"/>
            <w:shd w:val="clear" w:color="auto" w:fill="auto"/>
            <w:vAlign w:val="center"/>
          </w:tcPr>
          <w:p w14:paraId="27D1C3AB" w14:textId="77777777" w:rsidR="00B92F08" w:rsidRPr="00BD3CFE" w:rsidRDefault="00B92F08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Area of employee  </w:t>
            </w:r>
          </w:p>
        </w:tc>
        <w:tc>
          <w:tcPr>
            <w:tcW w:w="1741" w:type="pct"/>
          </w:tcPr>
          <w:p w14:paraId="354C377C" w14:textId="77777777" w:rsidR="00B92F08" w:rsidRPr="00BD3CFE" w:rsidRDefault="00B92F08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47F96B02" w14:textId="77777777" w:rsidR="00B92F08" w:rsidRPr="00BD3CFE" w:rsidRDefault="00B92F08" w:rsidP="00AD4B4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</w:tr>
      <w:tr w:rsidR="00814761" w:rsidRPr="00BD3CFE" w14:paraId="5E73953D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C03BDF3" w14:textId="11EAF700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Code</w:t>
            </w:r>
          </w:p>
        </w:tc>
        <w:tc>
          <w:tcPr>
            <w:tcW w:w="1298" w:type="pct"/>
            <w:shd w:val="clear" w:color="auto" w:fill="auto"/>
            <w:vAlign w:val="center"/>
          </w:tcPr>
          <w:p w14:paraId="569ADE5B" w14:textId="7E128673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Code</w:t>
            </w:r>
          </w:p>
        </w:tc>
        <w:tc>
          <w:tcPr>
            <w:tcW w:w="1741" w:type="pct"/>
          </w:tcPr>
          <w:p w14:paraId="0E51230D" w14:textId="77777777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9BA62F7" w14:textId="27BCE69C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D01</w:t>
            </w:r>
          </w:p>
        </w:tc>
      </w:tr>
      <w:tr w:rsidR="00814761" w:rsidRPr="00BD3CFE" w14:paraId="2F3C4D9B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A02F61F" w14:textId="14E7B9D4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298" w:type="pct"/>
            <w:shd w:val="clear" w:color="auto" w:fill="auto"/>
            <w:vAlign w:val="center"/>
          </w:tcPr>
          <w:p w14:paraId="4EA8B9CF" w14:textId="18D0B49D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Branch/SD Name</w:t>
            </w:r>
          </w:p>
        </w:tc>
        <w:tc>
          <w:tcPr>
            <w:tcW w:w="1741" w:type="pct"/>
          </w:tcPr>
          <w:p w14:paraId="39ED1D08" w14:textId="77777777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87F85C9" w14:textId="19ADA029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ub-Distributor 01</w:t>
            </w:r>
          </w:p>
        </w:tc>
      </w:tr>
      <w:tr w:rsidR="00814761" w:rsidRPr="00BD3CFE" w14:paraId="4D2E5A2F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E632578" w14:textId="4401B803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raining Program</w:t>
            </w:r>
          </w:p>
        </w:tc>
        <w:tc>
          <w:tcPr>
            <w:tcW w:w="1298" w:type="pct"/>
            <w:shd w:val="clear" w:color="auto" w:fill="auto"/>
            <w:vAlign w:val="center"/>
          </w:tcPr>
          <w:p w14:paraId="2CA13128" w14:textId="5A78D064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rogram name 1</w:t>
            </w:r>
          </w:p>
        </w:tc>
        <w:tc>
          <w:tcPr>
            <w:tcW w:w="1741" w:type="pct"/>
          </w:tcPr>
          <w:p w14:paraId="3EE786BA" w14:textId="77777777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3285414" w14:textId="018A43D9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raining program 1</w:t>
            </w:r>
          </w:p>
        </w:tc>
      </w:tr>
      <w:tr w:rsidR="00814761" w:rsidRPr="00BD3CFE" w14:paraId="796DC9A5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6468B87" w14:textId="64098EAE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ASS</w:t>
            </w:r>
          </w:p>
        </w:tc>
        <w:tc>
          <w:tcPr>
            <w:tcW w:w="1298" w:type="pct"/>
            <w:shd w:val="clear" w:color="auto" w:fill="auto"/>
            <w:vAlign w:val="center"/>
          </w:tcPr>
          <w:p w14:paraId="5B637456" w14:textId="5D916DE2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ASS</w:t>
            </w:r>
          </w:p>
        </w:tc>
        <w:tc>
          <w:tcPr>
            <w:tcW w:w="1741" w:type="pct"/>
          </w:tcPr>
          <w:p w14:paraId="1172ED39" w14:textId="122DC82F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 xml:space="preserve">Count number of salesman passed this program  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01035F5B" w14:textId="3BFA868A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66</w:t>
            </w:r>
          </w:p>
        </w:tc>
      </w:tr>
      <w:tr w:rsidR="00814761" w:rsidRPr="00BD3CFE" w14:paraId="1F2B8BA4" w14:textId="77777777" w:rsidTr="00AD4B49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3DDC9DD" w14:textId="4BA8D088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FAIL</w:t>
            </w:r>
          </w:p>
        </w:tc>
        <w:tc>
          <w:tcPr>
            <w:tcW w:w="1298" w:type="pct"/>
            <w:shd w:val="clear" w:color="auto" w:fill="auto"/>
            <w:vAlign w:val="center"/>
          </w:tcPr>
          <w:p w14:paraId="6E95D928" w14:textId="148A61BD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FAIL</w:t>
            </w:r>
          </w:p>
        </w:tc>
        <w:tc>
          <w:tcPr>
            <w:tcW w:w="1741" w:type="pct"/>
          </w:tcPr>
          <w:p w14:paraId="05B8C461" w14:textId="276F03FD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 number of salesman failure this program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1C525FA2" w14:textId="755676C9" w:rsidR="00814761" w:rsidRPr="00BD3CFE" w:rsidRDefault="00814761" w:rsidP="0081476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24</w:t>
            </w:r>
          </w:p>
        </w:tc>
      </w:tr>
    </w:tbl>
    <w:p w14:paraId="6498D87C" w14:textId="77777777" w:rsidR="00B92F08" w:rsidRPr="00BD3CFE" w:rsidRDefault="00B92F08" w:rsidP="00B92F08">
      <w:pPr>
        <w:spacing w:line="360" w:lineRule="auto"/>
        <w:rPr>
          <w:rFonts w:cs="Arial"/>
          <w:szCs w:val="22"/>
        </w:rPr>
      </w:pPr>
    </w:p>
    <w:p w14:paraId="56B5F8F1" w14:textId="77777777" w:rsidR="00B92F08" w:rsidRPr="00BD3CFE" w:rsidRDefault="00B92F08" w:rsidP="00B92F08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Sample Report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73"/>
        <w:gridCol w:w="1956"/>
        <w:gridCol w:w="2439"/>
        <w:gridCol w:w="2438"/>
        <w:gridCol w:w="2583"/>
        <w:gridCol w:w="2583"/>
      </w:tblGrid>
      <w:tr w:rsidR="00814761" w:rsidRPr="00BD3CFE" w14:paraId="10E9203A" w14:textId="77777777" w:rsidTr="00814761">
        <w:trPr>
          <w:trHeight w:val="638"/>
        </w:trPr>
        <w:tc>
          <w:tcPr>
            <w:tcW w:w="796" w:type="pct"/>
            <w:shd w:val="clear" w:color="000000" w:fill="4F6228"/>
            <w:vAlign w:val="center"/>
          </w:tcPr>
          <w:p w14:paraId="38C31BC1" w14:textId="77777777" w:rsidR="00814761" w:rsidRPr="00BD3CFE" w:rsidRDefault="00814761" w:rsidP="00AD4B49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Region</w:t>
            </w:r>
          </w:p>
        </w:tc>
        <w:tc>
          <w:tcPr>
            <w:tcW w:w="685" w:type="pct"/>
            <w:shd w:val="clear" w:color="000000" w:fill="4F6228"/>
            <w:vAlign w:val="center"/>
          </w:tcPr>
          <w:p w14:paraId="300C96E7" w14:textId="77777777" w:rsidR="00814761" w:rsidRPr="00BD3CFE" w:rsidRDefault="00814761" w:rsidP="00AD4B49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Area</w:t>
            </w:r>
          </w:p>
        </w:tc>
        <w:tc>
          <w:tcPr>
            <w:tcW w:w="854" w:type="pct"/>
            <w:shd w:val="clear" w:color="000000" w:fill="4F6228"/>
            <w:vAlign w:val="center"/>
          </w:tcPr>
          <w:p w14:paraId="68C3B77C" w14:textId="18734DC6" w:rsidR="00814761" w:rsidRPr="00BD3CFE" w:rsidRDefault="00814761" w:rsidP="00AD4B49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Branch/SD Name</w:t>
            </w:r>
          </w:p>
        </w:tc>
        <w:tc>
          <w:tcPr>
            <w:tcW w:w="854" w:type="pct"/>
            <w:shd w:val="clear" w:color="000000" w:fill="4F6228"/>
            <w:vAlign w:val="center"/>
          </w:tcPr>
          <w:p w14:paraId="6E05E2F3" w14:textId="686C5A26" w:rsidR="00814761" w:rsidRPr="00BD3CFE" w:rsidRDefault="00814761" w:rsidP="00AD4B49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Training program</w:t>
            </w:r>
          </w:p>
        </w:tc>
        <w:tc>
          <w:tcPr>
            <w:tcW w:w="905" w:type="pct"/>
            <w:shd w:val="clear" w:color="000000" w:fill="4F6228"/>
            <w:vAlign w:val="center"/>
          </w:tcPr>
          <w:p w14:paraId="72E0659B" w14:textId="7EFEEE22" w:rsidR="00814761" w:rsidRPr="00BD3CFE" w:rsidRDefault="00814761" w:rsidP="00AD4B49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PASS</w:t>
            </w:r>
          </w:p>
        </w:tc>
        <w:tc>
          <w:tcPr>
            <w:tcW w:w="905" w:type="pct"/>
            <w:shd w:val="clear" w:color="000000" w:fill="4F6228"/>
            <w:vAlign w:val="center"/>
          </w:tcPr>
          <w:p w14:paraId="25A6E9B7" w14:textId="1AD6955B" w:rsidR="00814761" w:rsidRPr="00BD3CFE" w:rsidRDefault="00814761" w:rsidP="00AD4B49">
            <w:pPr>
              <w:jc w:val="center"/>
              <w:rPr>
                <w:rFonts w:ascii="Calibri" w:hAnsi="Calibri"/>
                <w:b/>
                <w:bCs/>
                <w:color w:val="FFFFFF"/>
                <w:szCs w:val="22"/>
              </w:rPr>
            </w:pPr>
            <w:r w:rsidRPr="00BD3CFE">
              <w:rPr>
                <w:rFonts w:ascii="Calibri" w:hAnsi="Calibri"/>
                <w:b/>
                <w:bCs/>
                <w:color w:val="FFFFFF"/>
                <w:szCs w:val="22"/>
              </w:rPr>
              <w:t>FAIL</w:t>
            </w:r>
          </w:p>
        </w:tc>
      </w:tr>
      <w:tr w:rsidR="00814761" w:rsidRPr="00BD3CFE" w14:paraId="1FC11ACA" w14:textId="77777777" w:rsidTr="00814761">
        <w:trPr>
          <w:trHeight w:val="300"/>
        </w:trPr>
        <w:tc>
          <w:tcPr>
            <w:tcW w:w="796" w:type="pct"/>
            <w:shd w:val="clear" w:color="000000" w:fill="EBF1DE"/>
          </w:tcPr>
          <w:p w14:paraId="647468FE" w14:textId="77777777" w:rsidR="00814761" w:rsidRPr="00BD3CFE" w:rsidRDefault="00814761" w:rsidP="00814761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</w:t>
            </w:r>
          </w:p>
        </w:tc>
        <w:tc>
          <w:tcPr>
            <w:tcW w:w="685" w:type="pct"/>
            <w:shd w:val="clear" w:color="000000" w:fill="EBF1DE"/>
          </w:tcPr>
          <w:p w14:paraId="60ECC2E5" w14:textId="77777777" w:rsidR="00814761" w:rsidRPr="00BD3CFE" w:rsidRDefault="00814761" w:rsidP="00814761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 01</w:t>
            </w:r>
          </w:p>
        </w:tc>
        <w:tc>
          <w:tcPr>
            <w:tcW w:w="854" w:type="pct"/>
            <w:shd w:val="clear" w:color="000000" w:fill="EBF1DE"/>
          </w:tcPr>
          <w:p w14:paraId="6AC18378" w14:textId="3F8A17DE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Branch 01</w:t>
            </w:r>
          </w:p>
        </w:tc>
        <w:tc>
          <w:tcPr>
            <w:tcW w:w="854" w:type="pct"/>
            <w:shd w:val="clear" w:color="000000" w:fill="EBF1DE"/>
            <w:vAlign w:val="bottom"/>
          </w:tcPr>
          <w:p w14:paraId="75FDB73C" w14:textId="5619714E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Training Program 1</w:t>
            </w:r>
          </w:p>
        </w:tc>
        <w:tc>
          <w:tcPr>
            <w:tcW w:w="905" w:type="pct"/>
            <w:shd w:val="clear" w:color="000000" w:fill="EBF1DE"/>
            <w:vAlign w:val="center"/>
          </w:tcPr>
          <w:p w14:paraId="216B7627" w14:textId="4008E728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  44 </w:t>
            </w:r>
          </w:p>
        </w:tc>
        <w:tc>
          <w:tcPr>
            <w:tcW w:w="905" w:type="pct"/>
            <w:shd w:val="clear" w:color="000000" w:fill="EBF1DE"/>
            <w:vAlign w:val="center"/>
          </w:tcPr>
          <w:p w14:paraId="32A08BAA" w14:textId="6F5547A3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39</w:t>
            </w:r>
          </w:p>
        </w:tc>
      </w:tr>
      <w:tr w:rsidR="00814761" w:rsidRPr="00BD3CFE" w14:paraId="16BE174E" w14:textId="77777777" w:rsidTr="00814761">
        <w:trPr>
          <w:trHeight w:val="300"/>
        </w:trPr>
        <w:tc>
          <w:tcPr>
            <w:tcW w:w="796" w:type="pct"/>
            <w:shd w:val="clear" w:color="000000" w:fill="EBF1DE"/>
          </w:tcPr>
          <w:p w14:paraId="4029E2EE" w14:textId="77777777" w:rsidR="00814761" w:rsidRPr="00BD3CFE" w:rsidRDefault="00814761" w:rsidP="00814761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</w:t>
            </w:r>
          </w:p>
        </w:tc>
        <w:tc>
          <w:tcPr>
            <w:tcW w:w="685" w:type="pct"/>
            <w:shd w:val="clear" w:color="000000" w:fill="EBF1DE"/>
          </w:tcPr>
          <w:p w14:paraId="21F39649" w14:textId="487E9928" w:rsidR="00814761" w:rsidRPr="00BD3CFE" w:rsidRDefault="00814761" w:rsidP="00814761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 02</w:t>
            </w:r>
          </w:p>
        </w:tc>
        <w:tc>
          <w:tcPr>
            <w:tcW w:w="854" w:type="pct"/>
            <w:shd w:val="clear" w:color="000000" w:fill="EBF1DE"/>
            <w:vAlign w:val="center"/>
          </w:tcPr>
          <w:p w14:paraId="777B7A23" w14:textId="499C9A28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Branch 02</w:t>
            </w:r>
          </w:p>
        </w:tc>
        <w:tc>
          <w:tcPr>
            <w:tcW w:w="854" w:type="pct"/>
            <w:shd w:val="clear" w:color="000000" w:fill="EBF1DE"/>
            <w:vAlign w:val="bottom"/>
          </w:tcPr>
          <w:p w14:paraId="18D92F7C" w14:textId="4CAEDF2D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Training Program 1</w:t>
            </w:r>
          </w:p>
        </w:tc>
        <w:tc>
          <w:tcPr>
            <w:tcW w:w="905" w:type="pct"/>
            <w:shd w:val="clear" w:color="000000" w:fill="EBF1DE"/>
            <w:vAlign w:val="center"/>
          </w:tcPr>
          <w:p w14:paraId="5EFF6E07" w14:textId="5E6E50C0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  70 </w:t>
            </w:r>
          </w:p>
        </w:tc>
        <w:tc>
          <w:tcPr>
            <w:tcW w:w="905" w:type="pct"/>
            <w:shd w:val="clear" w:color="000000" w:fill="EBF1DE"/>
            <w:vAlign w:val="center"/>
          </w:tcPr>
          <w:p w14:paraId="082CF569" w14:textId="70CA7483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62</w:t>
            </w:r>
          </w:p>
        </w:tc>
      </w:tr>
      <w:tr w:rsidR="00814761" w:rsidRPr="00BD3CFE" w14:paraId="17D9D185" w14:textId="77777777" w:rsidTr="00814761">
        <w:trPr>
          <w:trHeight w:val="300"/>
        </w:trPr>
        <w:tc>
          <w:tcPr>
            <w:tcW w:w="796" w:type="pct"/>
            <w:shd w:val="clear" w:color="000000" w:fill="EBF1DE"/>
          </w:tcPr>
          <w:p w14:paraId="6CB8A5F3" w14:textId="77777777" w:rsidR="00814761" w:rsidRPr="00BD3CFE" w:rsidRDefault="00814761" w:rsidP="00814761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</w:t>
            </w:r>
          </w:p>
        </w:tc>
        <w:tc>
          <w:tcPr>
            <w:tcW w:w="685" w:type="pct"/>
            <w:shd w:val="clear" w:color="000000" w:fill="EBF1DE"/>
          </w:tcPr>
          <w:p w14:paraId="02C33E7D" w14:textId="496C8402" w:rsidR="00814761" w:rsidRPr="00BD3CFE" w:rsidRDefault="00814761" w:rsidP="00814761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North 03</w:t>
            </w:r>
          </w:p>
        </w:tc>
        <w:tc>
          <w:tcPr>
            <w:tcW w:w="854" w:type="pct"/>
            <w:shd w:val="clear" w:color="000000" w:fill="EBF1DE"/>
            <w:vAlign w:val="center"/>
          </w:tcPr>
          <w:p w14:paraId="24150430" w14:textId="0ABC066E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Branch 03</w:t>
            </w:r>
          </w:p>
        </w:tc>
        <w:tc>
          <w:tcPr>
            <w:tcW w:w="854" w:type="pct"/>
            <w:shd w:val="clear" w:color="000000" w:fill="EBF1DE"/>
            <w:vAlign w:val="bottom"/>
          </w:tcPr>
          <w:p w14:paraId="1740E168" w14:textId="0DFC8C38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Training Program 1</w:t>
            </w:r>
          </w:p>
        </w:tc>
        <w:tc>
          <w:tcPr>
            <w:tcW w:w="905" w:type="pct"/>
            <w:shd w:val="clear" w:color="000000" w:fill="EBF1DE"/>
            <w:vAlign w:val="center"/>
          </w:tcPr>
          <w:p w14:paraId="2F141BC4" w14:textId="5C5A5E65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194 </w:t>
            </w:r>
          </w:p>
        </w:tc>
        <w:tc>
          <w:tcPr>
            <w:tcW w:w="905" w:type="pct"/>
            <w:shd w:val="clear" w:color="000000" w:fill="EBF1DE"/>
            <w:vAlign w:val="center"/>
          </w:tcPr>
          <w:p w14:paraId="3179F589" w14:textId="7CE47556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120</w:t>
            </w:r>
          </w:p>
        </w:tc>
      </w:tr>
      <w:tr w:rsidR="00814761" w:rsidRPr="00BD3CFE" w14:paraId="576774FA" w14:textId="77777777" w:rsidTr="00814761">
        <w:trPr>
          <w:trHeight w:val="300"/>
        </w:trPr>
        <w:tc>
          <w:tcPr>
            <w:tcW w:w="796" w:type="pct"/>
            <w:shd w:val="clear" w:color="000000" w:fill="EBF1DE"/>
          </w:tcPr>
          <w:p w14:paraId="1637603A" w14:textId="4020066D" w:rsidR="00814761" w:rsidRPr="00BD3CFE" w:rsidRDefault="00814761" w:rsidP="00814761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outh</w:t>
            </w:r>
          </w:p>
        </w:tc>
        <w:tc>
          <w:tcPr>
            <w:tcW w:w="685" w:type="pct"/>
            <w:shd w:val="clear" w:color="000000" w:fill="EBF1DE"/>
          </w:tcPr>
          <w:p w14:paraId="65733F73" w14:textId="11C63D19" w:rsidR="00814761" w:rsidRPr="00BD3CFE" w:rsidRDefault="00814761" w:rsidP="00814761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outh 01</w:t>
            </w:r>
          </w:p>
        </w:tc>
        <w:tc>
          <w:tcPr>
            <w:tcW w:w="854" w:type="pct"/>
            <w:shd w:val="clear" w:color="000000" w:fill="EBF1DE"/>
          </w:tcPr>
          <w:p w14:paraId="3C7BDABD" w14:textId="046C8495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Branch 04</w:t>
            </w:r>
          </w:p>
        </w:tc>
        <w:tc>
          <w:tcPr>
            <w:tcW w:w="854" w:type="pct"/>
            <w:shd w:val="clear" w:color="000000" w:fill="EBF1DE"/>
            <w:vAlign w:val="bottom"/>
          </w:tcPr>
          <w:p w14:paraId="11560954" w14:textId="00DB2B4C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Training Program 1</w:t>
            </w:r>
          </w:p>
        </w:tc>
        <w:tc>
          <w:tcPr>
            <w:tcW w:w="905" w:type="pct"/>
            <w:shd w:val="clear" w:color="000000" w:fill="EBF1DE"/>
            <w:vAlign w:val="center"/>
          </w:tcPr>
          <w:p w14:paraId="2CB09A3B" w14:textId="4E2F2FA6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194 </w:t>
            </w:r>
          </w:p>
        </w:tc>
        <w:tc>
          <w:tcPr>
            <w:tcW w:w="905" w:type="pct"/>
            <w:shd w:val="clear" w:color="000000" w:fill="EBF1DE"/>
            <w:vAlign w:val="center"/>
          </w:tcPr>
          <w:p w14:paraId="0E19A48D" w14:textId="5B867196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115</w:t>
            </w:r>
          </w:p>
        </w:tc>
      </w:tr>
      <w:tr w:rsidR="00814761" w:rsidRPr="00BD3CFE" w14:paraId="5D86694D" w14:textId="77777777" w:rsidTr="00814761">
        <w:trPr>
          <w:trHeight w:val="300"/>
        </w:trPr>
        <w:tc>
          <w:tcPr>
            <w:tcW w:w="796" w:type="pct"/>
            <w:shd w:val="clear" w:color="000000" w:fill="EBF1DE"/>
          </w:tcPr>
          <w:p w14:paraId="564D1EB5" w14:textId="548201F3" w:rsidR="00814761" w:rsidRPr="00BD3CFE" w:rsidRDefault="00814761" w:rsidP="00814761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outh</w:t>
            </w:r>
          </w:p>
        </w:tc>
        <w:tc>
          <w:tcPr>
            <w:tcW w:w="685" w:type="pct"/>
            <w:shd w:val="clear" w:color="000000" w:fill="EBF1DE"/>
          </w:tcPr>
          <w:p w14:paraId="679FD986" w14:textId="71E2B08D" w:rsidR="00814761" w:rsidRPr="00BD3CFE" w:rsidRDefault="00814761" w:rsidP="00814761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outh 02</w:t>
            </w:r>
          </w:p>
        </w:tc>
        <w:tc>
          <w:tcPr>
            <w:tcW w:w="854" w:type="pct"/>
            <w:shd w:val="clear" w:color="000000" w:fill="EBF1DE"/>
          </w:tcPr>
          <w:p w14:paraId="25AB2A41" w14:textId="3EFC1F0C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Branch 05</w:t>
            </w:r>
          </w:p>
        </w:tc>
        <w:tc>
          <w:tcPr>
            <w:tcW w:w="854" w:type="pct"/>
            <w:shd w:val="clear" w:color="000000" w:fill="EBF1DE"/>
            <w:vAlign w:val="bottom"/>
          </w:tcPr>
          <w:p w14:paraId="7A68C65D" w14:textId="14818D84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Training Program 1</w:t>
            </w:r>
          </w:p>
        </w:tc>
        <w:tc>
          <w:tcPr>
            <w:tcW w:w="905" w:type="pct"/>
            <w:shd w:val="clear" w:color="000000" w:fill="EBF1DE"/>
            <w:vAlign w:val="center"/>
          </w:tcPr>
          <w:p w14:paraId="208ED213" w14:textId="23B3336D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153 </w:t>
            </w:r>
          </w:p>
        </w:tc>
        <w:tc>
          <w:tcPr>
            <w:tcW w:w="905" w:type="pct"/>
            <w:shd w:val="clear" w:color="000000" w:fill="EBF1DE"/>
            <w:vAlign w:val="center"/>
          </w:tcPr>
          <w:p w14:paraId="221DF926" w14:textId="265A2E6B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70</w:t>
            </w:r>
          </w:p>
        </w:tc>
      </w:tr>
      <w:tr w:rsidR="00814761" w:rsidRPr="00BD3CFE" w14:paraId="2FF7EF63" w14:textId="77777777" w:rsidTr="00814761">
        <w:trPr>
          <w:trHeight w:val="300"/>
        </w:trPr>
        <w:tc>
          <w:tcPr>
            <w:tcW w:w="796" w:type="pct"/>
            <w:shd w:val="clear" w:color="000000" w:fill="EBF1DE"/>
          </w:tcPr>
          <w:p w14:paraId="652AF1FD" w14:textId="61B3587D" w:rsidR="00814761" w:rsidRPr="00BD3CFE" w:rsidRDefault="00814761" w:rsidP="00814761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outh</w:t>
            </w:r>
          </w:p>
        </w:tc>
        <w:tc>
          <w:tcPr>
            <w:tcW w:w="685" w:type="pct"/>
            <w:shd w:val="clear" w:color="000000" w:fill="EBF1DE"/>
          </w:tcPr>
          <w:p w14:paraId="3B926C19" w14:textId="5880422D" w:rsidR="00814761" w:rsidRPr="00BD3CFE" w:rsidRDefault="00814761" w:rsidP="00814761">
            <w:pPr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South 03</w:t>
            </w:r>
          </w:p>
        </w:tc>
        <w:tc>
          <w:tcPr>
            <w:tcW w:w="854" w:type="pct"/>
            <w:shd w:val="clear" w:color="000000" w:fill="EBF1DE"/>
          </w:tcPr>
          <w:p w14:paraId="13E98B67" w14:textId="52A5E96D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Branch 06</w:t>
            </w:r>
          </w:p>
        </w:tc>
        <w:tc>
          <w:tcPr>
            <w:tcW w:w="854" w:type="pct"/>
            <w:shd w:val="clear" w:color="000000" w:fill="EBF1DE"/>
            <w:vAlign w:val="bottom"/>
          </w:tcPr>
          <w:p w14:paraId="7B49D837" w14:textId="3AA36A22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Training Program 1</w:t>
            </w:r>
          </w:p>
        </w:tc>
        <w:tc>
          <w:tcPr>
            <w:tcW w:w="905" w:type="pct"/>
            <w:shd w:val="clear" w:color="000000" w:fill="EBF1DE"/>
            <w:vAlign w:val="center"/>
          </w:tcPr>
          <w:p w14:paraId="5AF8ADB7" w14:textId="40555708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 xml:space="preserve">      155 </w:t>
            </w:r>
          </w:p>
        </w:tc>
        <w:tc>
          <w:tcPr>
            <w:tcW w:w="905" w:type="pct"/>
            <w:shd w:val="clear" w:color="000000" w:fill="EBF1DE"/>
            <w:vAlign w:val="center"/>
          </w:tcPr>
          <w:p w14:paraId="112D2983" w14:textId="72539B8A" w:rsidR="00814761" w:rsidRPr="00BD3CFE" w:rsidRDefault="00814761" w:rsidP="00814761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BD3CFE">
              <w:rPr>
                <w:rFonts w:ascii="Calibri" w:hAnsi="Calibri"/>
                <w:color w:val="000000"/>
                <w:szCs w:val="22"/>
              </w:rPr>
              <w:t>73</w:t>
            </w:r>
          </w:p>
        </w:tc>
      </w:tr>
    </w:tbl>
    <w:p w14:paraId="44580094" w14:textId="77777777" w:rsidR="008F31E7" w:rsidRPr="00BD3CFE" w:rsidRDefault="008F31E7" w:rsidP="008F31E7">
      <w:pPr>
        <w:rPr>
          <w:rFonts w:cs="Arial"/>
        </w:rPr>
      </w:pPr>
    </w:p>
    <w:bookmarkEnd w:id="5"/>
    <w:p w14:paraId="0BF99299" w14:textId="77777777" w:rsidR="006126E9" w:rsidRDefault="006126E9">
      <w:pPr>
        <w:spacing w:after="160" w:line="259" w:lineRule="auto"/>
        <w:rPr>
          <w:rFonts w:cs="Arial"/>
          <w:b/>
          <w:sz w:val="28"/>
        </w:rPr>
      </w:pPr>
      <w:r>
        <w:rPr>
          <w:rFonts w:cs="Arial"/>
        </w:rPr>
        <w:br w:type="page"/>
      </w:r>
    </w:p>
    <w:p w14:paraId="2DBB9F2D" w14:textId="24632E72" w:rsidR="003C1656" w:rsidRPr="00BD3CFE" w:rsidRDefault="003C1656" w:rsidP="003C1656">
      <w:pPr>
        <w:pStyle w:val="Heading4"/>
        <w:spacing w:line="276" w:lineRule="auto"/>
        <w:rPr>
          <w:rFonts w:cs="Arial"/>
        </w:rPr>
      </w:pPr>
      <w:bookmarkStart w:id="29" w:name="_Toc482876354"/>
      <w:r w:rsidRPr="00BD3CFE">
        <w:rPr>
          <w:rFonts w:cs="Arial"/>
        </w:rPr>
        <w:lastRenderedPageBreak/>
        <w:t>Initiative and SBD Report</w:t>
      </w:r>
      <w:bookmarkEnd w:id="29"/>
    </w:p>
    <w:p w14:paraId="11D64084" w14:textId="77777777" w:rsidR="003C1656" w:rsidRPr="00BD3CFE" w:rsidRDefault="003C1656" w:rsidP="003C1656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Purpose:</w:t>
      </w:r>
    </w:p>
    <w:p w14:paraId="6375C026" w14:textId="1DEC4013" w:rsidR="003C1656" w:rsidRPr="00BD3CFE" w:rsidRDefault="00C74D4D" w:rsidP="003C1656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 w:rsidRPr="00BD3CFE">
        <w:rPr>
          <w:rFonts w:cs="Arial"/>
          <w:szCs w:val="22"/>
        </w:rPr>
        <w:t xml:space="preserve">To tracking SDB and initiative program for each salesman </w:t>
      </w:r>
    </w:p>
    <w:p w14:paraId="3759547C" w14:textId="77777777" w:rsidR="003C1656" w:rsidRPr="00BD3CFE" w:rsidRDefault="003C1656" w:rsidP="003C1656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Business Requirements:</w:t>
      </w:r>
    </w:p>
    <w:p w14:paraId="790AFB5A" w14:textId="69138DBA" w:rsidR="003C1656" w:rsidRPr="00BD3CFE" w:rsidRDefault="003C1656" w:rsidP="003C1656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ata in report: </w:t>
      </w:r>
      <w:r w:rsidR="00C74D4D" w:rsidRPr="00BD3CFE">
        <w:rPr>
          <w:rFonts w:cs="Arial"/>
          <w:szCs w:val="22"/>
        </w:rPr>
        <w:t>Baseline</w:t>
      </w:r>
      <w:r w:rsidRPr="00BD3CFE">
        <w:rPr>
          <w:rFonts w:cs="Arial"/>
          <w:szCs w:val="22"/>
        </w:rPr>
        <w:t xml:space="preserve"> </w:t>
      </w:r>
    </w:p>
    <w:p w14:paraId="35599186" w14:textId="07CA22D6" w:rsidR="003C1656" w:rsidRPr="00BD3CFE" w:rsidRDefault="003C1656" w:rsidP="003C1656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Filter data: </w:t>
      </w:r>
      <w:r w:rsidR="00C130B3" w:rsidRPr="00BD3CFE">
        <w:rPr>
          <w:rFonts w:cs="Arial"/>
          <w:szCs w:val="22"/>
        </w:rPr>
        <w:t>by month</w:t>
      </w:r>
    </w:p>
    <w:p w14:paraId="483095D3" w14:textId="77777777" w:rsidR="003C1656" w:rsidRPr="00BD3CFE" w:rsidRDefault="003C1656" w:rsidP="003C1656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>Decentralize data view base on user’s role</w:t>
      </w:r>
    </w:p>
    <w:p w14:paraId="0AF098D2" w14:textId="77777777" w:rsidR="003C1656" w:rsidRPr="00BD3CFE" w:rsidRDefault="003C1656" w:rsidP="003C1656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ecentralize by Salesforce: data of channel/country/region/area just can be seen by manager of that channel/country/region/area </w:t>
      </w:r>
    </w:p>
    <w:p w14:paraId="4B23699C" w14:textId="77777777" w:rsidR="003C1656" w:rsidRPr="00BD3CFE" w:rsidRDefault="003C1656" w:rsidP="003C1656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Report Data:</w:t>
      </w:r>
    </w:p>
    <w:tbl>
      <w:tblPr>
        <w:tblW w:w="49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5"/>
        <w:gridCol w:w="4320"/>
        <w:gridCol w:w="4320"/>
        <w:gridCol w:w="2697"/>
      </w:tblGrid>
      <w:tr w:rsidR="003C1656" w:rsidRPr="00BD3CFE" w14:paraId="0CC3A42A" w14:textId="77777777" w:rsidTr="007E2176">
        <w:trPr>
          <w:trHeight w:val="300"/>
          <w:tblHeader/>
        </w:trPr>
        <w:tc>
          <w:tcPr>
            <w:tcW w:w="1011" w:type="pct"/>
            <w:shd w:val="clear" w:color="auto" w:fill="1F4E79" w:themeFill="accent1" w:themeFillShade="80"/>
            <w:vAlign w:val="bottom"/>
            <w:hideMark/>
          </w:tcPr>
          <w:p w14:paraId="28975DCA" w14:textId="77777777" w:rsidR="003C1656" w:rsidRPr="00BD3CFE" w:rsidRDefault="003C1656" w:rsidP="007E2176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Column Name</w:t>
            </w:r>
          </w:p>
        </w:tc>
        <w:tc>
          <w:tcPr>
            <w:tcW w:w="1520" w:type="pct"/>
            <w:shd w:val="clear" w:color="auto" w:fill="1F4E79" w:themeFill="accent1" w:themeFillShade="80"/>
            <w:vAlign w:val="bottom"/>
            <w:hideMark/>
          </w:tcPr>
          <w:p w14:paraId="51F5D93C" w14:textId="77777777" w:rsidR="003C1656" w:rsidRPr="00BD3CFE" w:rsidRDefault="003C1656" w:rsidP="007E2176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Description</w:t>
            </w:r>
          </w:p>
        </w:tc>
        <w:tc>
          <w:tcPr>
            <w:tcW w:w="1520" w:type="pct"/>
            <w:shd w:val="clear" w:color="auto" w:fill="1F4E79" w:themeFill="accent1" w:themeFillShade="80"/>
          </w:tcPr>
          <w:p w14:paraId="5F9BBE3E" w14:textId="77777777" w:rsidR="003C1656" w:rsidRPr="00BD3CFE" w:rsidRDefault="003C1656" w:rsidP="007E2176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Formula</w:t>
            </w:r>
          </w:p>
        </w:tc>
        <w:tc>
          <w:tcPr>
            <w:tcW w:w="949" w:type="pct"/>
            <w:shd w:val="clear" w:color="auto" w:fill="1F4E79" w:themeFill="accent1" w:themeFillShade="80"/>
            <w:vAlign w:val="bottom"/>
            <w:hideMark/>
          </w:tcPr>
          <w:p w14:paraId="74DE3C7E" w14:textId="77777777" w:rsidR="003C1656" w:rsidRPr="00BD3CFE" w:rsidRDefault="003C1656" w:rsidP="007E2176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Sample Data</w:t>
            </w:r>
          </w:p>
        </w:tc>
      </w:tr>
      <w:tr w:rsidR="00C2170B" w:rsidRPr="00BD3CFE" w14:paraId="0FDF60B6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87D926F" w14:textId="5830BB3F" w:rsidR="00C2170B" w:rsidRPr="00BD3CFE" w:rsidRDefault="00C2170B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1467887D" w14:textId="608C572C" w:rsidR="00C2170B" w:rsidRPr="00BD3CFE" w:rsidRDefault="00C2170B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ountry of salesman</w:t>
            </w:r>
          </w:p>
        </w:tc>
        <w:tc>
          <w:tcPr>
            <w:tcW w:w="1520" w:type="pct"/>
          </w:tcPr>
          <w:p w14:paraId="62EBE6EB" w14:textId="77777777" w:rsidR="00C2170B" w:rsidRPr="00BD3CFE" w:rsidRDefault="00C2170B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F06B877" w14:textId="02F9136C" w:rsidR="00C2170B" w:rsidRPr="00BD3CFE" w:rsidRDefault="00C2170B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Myanmar</w:t>
            </w:r>
          </w:p>
        </w:tc>
      </w:tr>
      <w:tr w:rsidR="00C2170B" w:rsidRPr="00BD3CFE" w14:paraId="4A336892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78DD16E" w14:textId="286AC0F2" w:rsidR="00C2170B" w:rsidRPr="00BD3CFE" w:rsidRDefault="00C2170B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6A81BFC" w14:textId="2278CBED" w:rsidR="00C2170B" w:rsidRPr="00BD3CFE" w:rsidRDefault="00C2170B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gion of salesman</w:t>
            </w:r>
          </w:p>
        </w:tc>
        <w:tc>
          <w:tcPr>
            <w:tcW w:w="1520" w:type="pct"/>
          </w:tcPr>
          <w:p w14:paraId="5A468722" w14:textId="77777777" w:rsidR="00C2170B" w:rsidRPr="00BD3CFE" w:rsidRDefault="00C2170B" w:rsidP="00C2170B">
            <w:pPr>
              <w:spacing w:line="360" w:lineRule="auto"/>
              <w:jc w:val="center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EBB1577" w14:textId="0F33FC92" w:rsidR="00C2170B" w:rsidRPr="00BD3CFE" w:rsidRDefault="00C2170B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</w:t>
            </w:r>
          </w:p>
        </w:tc>
      </w:tr>
      <w:tr w:rsidR="00C2170B" w:rsidRPr="00BD3CFE" w14:paraId="3688A405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13F89EC" w14:textId="586D2CBA" w:rsidR="00C2170B" w:rsidRPr="00BD3CFE" w:rsidRDefault="00C2170B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D9AF740" w14:textId="6F59C48B" w:rsidR="00C2170B" w:rsidRPr="00BD3CFE" w:rsidRDefault="00C2170B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rea of salesman</w:t>
            </w:r>
          </w:p>
        </w:tc>
        <w:tc>
          <w:tcPr>
            <w:tcW w:w="1520" w:type="pct"/>
          </w:tcPr>
          <w:p w14:paraId="6D0C4E41" w14:textId="77777777" w:rsidR="00C2170B" w:rsidRPr="00BD3CFE" w:rsidRDefault="00C2170B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C230522" w14:textId="61D5F4B1" w:rsidR="00C2170B" w:rsidRPr="00BD3CFE" w:rsidRDefault="00C2170B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North 01</w:t>
            </w:r>
          </w:p>
        </w:tc>
      </w:tr>
      <w:tr w:rsidR="00C2170B" w:rsidRPr="00BD3CFE" w14:paraId="3F71EC4A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3093646" w14:textId="68190F3A" w:rsidR="00C2170B" w:rsidRPr="00BD3CFE" w:rsidRDefault="00C2170B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0373E8D6" w14:textId="246A179D" w:rsidR="00C2170B" w:rsidRPr="00BD3CFE" w:rsidRDefault="00C2170B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</w:t>
            </w:r>
          </w:p>
        </w:tc>
        <w:tc>
          <w:tcPr>
            <w:tcW w:w="1520" w:type="pct"/>
          </w:tcPr>
          <w:p w14:paraId="10B7FF36" w14:textId="77777777" w:rsidR="00C2170B" w:rsidRPr="00BD3CFE" w:rsidRDefault="00C2170B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7DC66732" w14:textId="151898F6" w:rsidR="00C2170B" w:rsidRPr="00BD3CFE" w:rsidRDefault="00C2170B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</w:tr>
      <w:tr w:rsidR="00774758" w:rsidRPr="00BD3CFE" w14:paraId="711E80F5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8E373CA" w14:textId="3A463C3A" w:rsidR="00774758" w:rsidRPr="00BD3CFE" w:rsidRDefault="00774758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hannel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8DDBC2F" w14:textId="33815569" w:rsidR="00774758" w:rsidRPr="00BD3CFE" w:rsidRDefault="00774758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Channel of salesman</w:t>
            </w:r>
          </w:p>
        </w:tc>
        <w:tc>
          <w:tcPr>
            <w:tcW w:w="1520" w:type="pct"/>
          </w:tcPr>
          <w:p w14:paraId="1D8952EF" w14:textId="77777777" w:rsidR="00774758" w:rsidRPr="00BD3CFE" w:rsidRDefault="00774758" w:rsidP="00C2170B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383F57F7" w14:textId="03B67CE8" w:rsidR="00774758" w:rsidRPr="00BD3CFE" w:rsidRDefault="00774758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OT</w:t>
            </w:r>
          </w:p>
        </w:tc>
      </w:tr>
      <w:tr w:rsidR="00571CA1" w:rsidRPr="00BD3CFE" w14:paraId="51EEC8FD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082A7EE" w14:textId="1B4D4C96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Golden Point Target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7F710F27" w14:textId="7811A476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arget for salesman</w:t>
            </w:r>
          </w:p>
        </w:tc>
        <w:tc>
          <w:tcPr>
            <w:tcW w:w="1520" w:type="pct"/>
          </w:tcPr>
          <w:p w14:paraId="2F5F4620" w14:textId="77777777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7512164F" w14:textId="79D87AE0" w:rsidR="00571CA1" w:rsidRPr="00BD3CFE" w:rsidRDefault="00571CA1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3,353</w:t>
            </w:r>
          </w:p>
        </w:tc>
      </w:tr>
      <w:tr w:rsidR="00571CA1" w:rsidRPr="00BD3CFE" w14:paraId="004F24BE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0A16827" w14:textId="7A761100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Golden Point Actual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5B257CA1" w14:textId="459DE2D1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ctual execution</w:t>
            </w:r>
          </w:p>
        </w:tc>
        <w:tc>
          <w:tcPr>
            <w:tcW w:w="1520" w:type="pct"/>
          </w:tcPr>
          <w:p w14:paraId="482B0BDF" w14:textId="245B56A7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fer SDB definition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36734C9E" w14:textId="682D300B" w:rsidR="00571CA1" w:rsidRPr="00BD3CFE" w:rsidRDefault="00571CA1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,647</w:t>
            </w:r>
          </w:p>
        </w:tc>
      </w:tr>
      <w:tr w:rsidR="00571CA1" w:rsidRPr="00BD3CFE" w14:paraId="00096F82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7412A3E" w14:textId="5463A59E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Golden Point %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19FE8696" w14:textId="7B3708FC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ercent of actual execution on target</w:t>
            </w:r>
          </w:p>
        </w:tc>
        <w:tc>
          <w:tcPr>
            <w:tcW w:w="1520" w:type="pct"/>
          </w:tcPr>
          <w:p w14:paraId="547DE64F" w14:textId="0960B5F1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= ( Actual / Target ) * 100%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7CF938EA" w14:textId="12CD6CFD" w:rsidR="00571CA1" w:rsidRPr="00BD3CFE" w:rsidRDefault="00571CA1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49%</w:t>
            </w:r>
          </w:p>
        </w:tc>
      </w:tr>
      <w:tr w:rsidR="00571CA1" w:rsidRPr="00BD3CFE" w14:paraId="29C5C6EF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B3F490A" w14:textId="02BB37D6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Golden Store Target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05E1E871" w14:textId="2AB7A2AB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arget for salesman</w:t>
            </w:r>
          </w:p>
        </w:tc>
        <w:tc>
          <w:tcPr>
            <w:tcW w:w="1520" w:type="pct"/>
          </w:tcPr>
          <w:p w14:paraId="469EE86E" w14:textId="77777777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9479256" w14:textId="4421DFF4" w:rsidR="00571CA1" w:rsidRPr="00BD3CFE" w:rsidRDefault="00571CA1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 xml:space="preserve">235 </w:t>
            </w:r>
          </w:p>
        </w:tc>
      </w:tr>
      <w:tr w:rsidR="00571CA1" w:rsidRPr="00BD3CFE" w14:paraId="5C2229A2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36D8290" w14:textId="00072EC8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Golden Store Actual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3B368995" w14:textId="0FC28FC7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ctual execution</w:t>
            </w:r>
          </w:p>
        </w:tc>
        <w:tc>
          <w:tcPr>
            <w:tcW w:w="1520" w:type="pct"/>
          </w:tcPr>
          <w:p w14:paraId="3648E69B" w14:textId="6840D6E4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fer SDB definition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25C39B1B" w14:textId="51805AA2" w:rsidR="00571CA1" w:rsidRPr="00BD3CFE" w:rsidRDefault="00571CA1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 xml:space="preserve">24 </w:t>
            </w:r>
          </w:p>
        </w:tc>
      </w:tr>
      <w:tr w:rsidR="00571CA1" w:rsidRPr="00BD3CFE" w14:paraId="23CC2F71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5A408FD" w14:textId="70F343B5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Golden Store %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0F9A349" w14:textId="0ADFE32D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ercent of actual execution on target</w:t>
            </w:r>
          </w:p>
        </w:tc>
        <w:tc>
          <w:tcPr>
            <w:tcW w:w="1520" w:type="pct"/>
          </w:tcPr>
          <w:p w14:paraId="23F9E50A" w14:textId="4A1AFAA8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= ( Actual / Target ) * 100%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44D468FB" w14:textId="01D00B71" w:rsidR="00571CA1" w:rsidRPr="00BD3CFE" w:rsidRDefault="00571CA1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0%</w:t>
            </w:r>
          </w:p>
        </w:tc>
      </w:tr>
      <w:tr w:rsidR="00571CA1" w:rsidRPr="00BD3CFE" w14:paraId="50B1D1D7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C88D99D" w14:textId="0F5504A5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itiative 1 Target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3911276A" w14:textId="29291332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arget for salesman</w:t>
            </w:r>
          </w:p>
        </w:tc>
        <w:tc>
          <w:tcPr>
            <w:tcW w:w="1520" w:type="pct"/>
          </w:tcPr>
          <w:p w14:paraId="6221DD01" w14:textId="77777777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482864DA" w14:textId="378B7084" w:rsidR="00571CA1" w:rsidRPr="00BD3CFE" w:rsidRDefault="00571CA1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 xml:space="preserve">210 </w:t>
            </w:r>
          </w:p>
        </w:tc>
      </w:tr>
      <w:tr w:rsidR="00571CA1" w:rsidRPr="00BD3CFE" w14:paraId="54296764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0CC0C5B" w14:textId="5991816E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lastRenderedPageBreak/>
              <w:t>Initiative 1 Actual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3F02E470" w14:textId="21EA2437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ctual execution</w:t>
            </w:r>
          </w:p>
        </w:tc>
        <w:tc>
          <w:tcPr>
            <w:tcW w:w="1520" w:type="pct"/>
          </w:tcPr>
          <w:p w14:paraId="6D026D4F" w14:textId="3F2154E3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fer initiative definition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11285AA0" w14:textId="0F84EE49" w:rsidR="00571CA1" w:rsidRPr="00BD3CFE" w:rsidRDefault="00571CA1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07</w:t>
            </w:r>
          </w:p>
        </w:tc>
      </w:tr>
      <w:tr w:rsidR="00571CA1" w:rsidRPr="00BD3CFE" w14:paraId="2815BCD9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3705B2B" w14:textId="35D48B96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itiative 1 %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1866536B" w14:textId="39BA8496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ercent of actual execution on target</w:t>
            </w:r>
          </w:p>
        </w:tc>
        <w:tc>
          <w:tcPr>
            <w:tcW w:w="1520" w:type="pct"/>
          </w:tcPr>
          <w:p w14:paraId="289AFEB3" w14:textId="437D2FC1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= ( Actual / Target ) * 100%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5D29CFCC" w14:textId="58D9AB46" w:rsidR="00571CA1" w:rsidRPr="00BD3CFE" w:rsidRDefault="00571CA1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51%</w:t>
            </w:r>
          </w:p>
        </w:tc>
      </w:tr>
      <w:tr w:rsidR="00571CA1" w:rsidRPr="00BD3CFE" w14:paraId="2D5A4AFA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DA9B782" w14:textId="5BB9ECEF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itiative 2 Target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22F1E580" w14:textId="459FF3DE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Target for salesman</w:t>
            </w:r>
          </w:p>
        </w:tc>
        <w:tc>
          <w:tcPr>
            <w:tcW w:w="1520" w:type="pct"/>
          </w:tcPr>
          <w:p w14:paraId="34FE147A" w14:textId="77777777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12644FE9" w14:textId="7B68414E" w:rsidR="00571CA1" w:rsidRPr="00BD3CFE" w:rsidRDefault="00571CA1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 xml:space="preserve">210 </w:t>
            </w:r>
          </w:p>
        </w:tc>
      </w:tr>
      <w:tr w:rsidR="00571CA1" w:rsidRPr="00BD3CFE" w14:paraId="6D25AE22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BFB2E89" w14:textId="508855E1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itiative 2 Actual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6E35362D" w14:textId="725C9AAF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Actual execution</w:t>
            </w:r>
          </w:p>
        </w:tc>
        <w:tc>
          <w:tcPr>
            <w:tcW w:w="1520" w:type="pct"/>
          </w:tcPr>
          <w:p w14:paraId="0A6C58A8" w14:textId="52F6BAE4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Refer initiative definition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7991E5B1" w14:textId="2BCFB0AA" w:rsidR="00571CA1" w:rsidRPr="00BD3CFE" w:rsidRDefault="00571CA1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81</w:t>
            </w:r>
          </w:p>
        </w:tc>
      </w:tr>
      <w:tr w:rsidR="00571CA1" w:rsidRPr="00BD3CFE" w14:paraId="4D5CA6E2" w14:textId="77777777" w:rsidTr="007E2176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99651D9" w14:textId="7E0481D1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Initiative 2 %</w:t>
            </w:r>
          </w:p>
        </w:tc>
        <w:tc>
          <w:tcPr>
            <w:tcW w:w="1520" w:type="pct"/>
            <w:shd w:val="clear" w:color="auto" w:fill="auto"/>
            <w:vAlign w:val="center"/>
          </w:tcPr>
          <w:p w14:paraId="76CEE9A4" w14:textId="3609C810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Percent of actual execution on target</w:t>
            </w:r>
          </w:p>
        </w:tc>
        <w:tc>
          <w:tcPr>
            <w:tcW w:w="1520" w:type="pct"/>
          </w:tcPr>
          <w:p w14:paraId="7AE6236C" w14:textId="304CE51B" w:rsidR="00571CA1" w:rsidRPr="00BD3CFE" w:rsidRDefault="00571CA1" w:rsidP="00571CA1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= ( Actual / Target ) * 100%</w:t>
            </w:r>
          </w:p>
        </w:tc>
        <w:tc>
          <w:tcPr>
            <w:tcW w:w="949" w:type="pct"/>
            <w:shd w:val="clear" w:color="auto" w:fill="auto"/>
            <w:vAlign w:val="center"/>
          </w:tcPr>
          <w:p w14:paraId="69E9E755" w14:textId="32DEDC34" w:rsidR="00571CA1" w:rsidRPr="00BD3CFE" w:rsidRDefault="00571CA1" w:rsidP="00571CA1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86%</w:t>
            </w:r>
          </w:p>
        </w:tc>
      </w:tr>
    </w:tbl>
    <w:p w14:paraId="27969F34" w14:textId="77777777" w:rsidR="003C1656" w:rsidRPr="00BD3CFE" w:rsidRDefault="003C1656" w:rsidP="003C1656">
      <w:pPr>
        <w:spacing w:line="360" w:lineRule="auto"/>
        <w:rPr>
          <w:rFonts w:cs="Arial"/>
          <w:szCs w:val="22"/>
        </w:rPr>
      </w:pPr>
    </w:p>
    <w:p w14:paraId="586662B5" w14:textId="77777777" w:rsidR="003C1656" w:rsidRPr="00BD3CFE" w:rsidRDefault="003C1656" w:rsidP="003C1656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Sample Report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7"/>
        <w:gridCol w:w="1168"/>
        <w:gridCol w:w="956"/>
        <w:gridCol w:w="956"/>
        <w:gridCol w:w="962"/>
        <w:gridCol w:w="956"/>
        <w:gridCol w:w="956"/>
        <w:gridCol w:w="959"/>
        <w:gridCol w:w="956"/>
        <w:gridCol w:w="956"/>
        <w:gridCol w:w="959"/>
        <w:gridCol w:w="956"/>
        <w:gridCol w:w="956"/>
        <w:gridCol w:w="959"/>
      </w:tblGrid>
      <w:tr w:rsidR="00AA4AB4" w:rsidRPr="00BD3CFE" w14:paraId="4734925C" w14:textId="5AA631AA" w:rsidTr="00AA4AB4">
        <w:trPr>
          <w:trHeight w:val="300"/>
        </w:trPr>
        <w:tc>
          <w:tcPr>
            <w:tcW w:w="566" w:type="pct"/>
            <w:vMerge w:val="restart"/>
            <w:shd w:val="clear" w:color="000000" w:fill="4F6228"/>
            <w:noWrap/>
            <w:vAlign w:val="center"/>
            <w:hideMark/>
          </w:tcPr>
          <w:p w14:paraId="1E6CC5C2" w14:textId="77777777" w:rsidR="00AA4AB4" w:rsidRPr="00BD3CFE" w:rsidRDefault="00AA4AB4" w:rsidP="003F09C5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Salesman</w:t>
            </w:r>
          </w:p>
        </w:tc>
        <w:tc>
          <w:tcPr>
            <w:tcW w:w="409" w:type="pct"/>
            <w:vMerge w:val="restart"/>
            <w:shd w:val="clear" w:color="000000" w:fill="4F6228"/>
            <w:vAlign w:val="center"/>
          </w:tcPr>
          <w:p w14:paraId="1A6590A2" w14:textId="3EDB9D10" w:rsidR="00AA4AB4" w:rsidRPr="00BD3CFE" w:rsidRDefault="00AA4AB4" w:rsidP="003F09C5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Channel</w:t>
            </w:r>
          </w:p>
        </w:tc>
        <w:tc>
          <w:tcPr>
            <w:tcW w:w="1007" w:type="pct"/>
            <w:gridSpan w:val="3"/>
            <w:shd w:val="clear" w:color="000000" w:fill="4F6228"/>
            <w:noWrap/>
            <w:vAlign w:val="center"/>
            <w:hideMark/>
          </w:tcPr>
          <w:p w14:paraId="3317E618" w14:textId="37329381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Golden Point</w:t>
            </w:r>
          </w:p>
        </w:tc>
        <w:tc>
          <w:tcPr>
            <w:tcW w:w="1006" w:type="pct"/>
            <w:gridSpan w:val="3"/>
            <w:shd w:val="clear" w:color="000000" w:fill="4F6228"/>
            <w:vAlign w:val="center"/>
          </w:tcPr>
          <w:p w14:paraId="34CC2638" w14:textId="6304DA6B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Golden Store</w:t>
            </w:r>
          </w:p>
        </w:tc>
        <w:tc>
          <w:tcPr>
            <w:tcW w:w="1006" w:type="pct"/>
            <w:gridSpan w:val="3"/>
            <w:shd w:val="clear" w:color="000000" w:fill="4F6228"/>
            <w:vAlign w:val="center"/>
          </w:tcPr>
          <w:p w14:paraId="6EEAF6E6" w14:textId="73E63BA8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Initiative 1</w:t>
            </w:r>
          </w:p>
        </w:tc>
        <w:tc>
          <w:tcPr>
            <w:tcW w:w="1006" w:type="pct"/>
            <w:gridSpan w:val="3"/>
            <w:shd w:val="clear" w:color="000000" w:fill="4F6228"/>
            <w:vAlign w:val="center"/>
          </w:tcPr>
          <w:p w14:paraId="257CADD6" w14:textId="39F3B5DF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Initiative 2</w:t>
            </w:r>
          </w:p>
        </w:tc>
      </w:tr>
      <w:tr w:rsidR="00AA4AB4" w:rsidRPr="00BD3CFE" w14:paraId="5B9FFD6B" w14:textId="167BA885" w:rsidTr="00AA4AB4">
        <w:trPr>
          <w:trHeight w:val="300"/>
        </w:trPr>
        <w:tc>
          <w:tcPr>
            <w:tcW w:w="566" w:type="pct"/>
            <w:vMerge/>
            <w:vAlign w:val="center"/>
            <w:hideMark/>
          </w:tcPr>
          <w:p w14:paraId="2F385181" w14:textId="77777777" w:rsidR="00AA4AB4" w:rsidRPr="00BD3CFE" w:rsidRDefault="00AA4AB4" w:rsidP="00AA4AB4">
            <w:pPr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409" w:type="pct"/>
            <w:vMerge/>
            <w:shd w:val="clear" w:color="000000" w:fill="4F6228"/>
          </w:tcPr>
          <w:p w14:paraId="19986B5B" w14:textId="77777777" w:rsidR="00AA4AB4" w:rsidRPr="00BD3CFE" w:rsidRDefault="00AA4AB4" w:rsidP="00AA4AB4">
            <w:pPr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335" w:type="pct"/>
            <w:shd w:val="clear" w:color="000000" w:fill="4F6228"/>
            <w:noWrap/>
            <w:vAlign w:val="center"/>
            <w:hideMark/>
          </w:tcPr>
          <w:p w14:paraId="1E9B97BC" w14:textId="165372CA" w:rsidR="00AA4AB4" w:rsidRPr="00BD3CFE" w:rsidRDefault="00AA4AB4" w:rsidP="00AA4AB4">
            <w:pPr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Target</w:t>
            </w:r>
          </w:p>
        </w:tc>
        <w:tc>
          <w:tcPr>
            <w:tcW w:w="335" w:type="pct"/>
            <w:shd w:val="clear" w:color="000000" w:fill="4F6228"/>
            <w:vAlign w:val="center"/>
          </w:tcPr>
          <w:p w14:paraId="04D79349" w14:textId="78220C6D" w:rsidR="00AA4AB4" w:rsidRPr="00BD3CFE" w:rsidRDefault="00AA4AB4" w:rsidP="00AA4AB4">
            <w:pPr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ctual</w:t>
            </w:r>
          </w:p>
        </w:tc>
        <w:tc>
          <w:tcPr>
            <w:tcW w:w="337" w:type="pct"/>
            <w:shd w:val="clear" w:color="000000" w:fill="4F6228"/>
            <w:vAlign w:val="center"/>
          </w:tcPr>
          <w:p w14:paraId="0C927404" w14:textId="3A8FC5A2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%</w:t>
            </w:r>
          </w:p>
        </w:tc>
        <w:tc>
          <w:tcPr>
            <w:tcW w:w="335" w:type="pct"/>
            <w:shd w:val="clear" w:color="000000" w:fill="4F6228"/>
            <w:vAlign w:val="center"/>
          </w:tcPr>
          <w:p w14:paraId="3F6A7991" w14:textId="4C9F0512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Target</w:t>
            </w:r>
          </w:p>
        </w:tc>
        <w:tc>
          <w:tcPr>
            <w:tcW w:w="335" w:type="pct"/>
            <w:shd w:val="clear" w:color="000000" w:fill="4F6228"/>
            <w:vAlign w:val="center"/>
          </w:tcPr>
          <w:p w14:paraId="72C692BA" w14:textId="0B28EBFD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ctual</w:t>
            </w:r>
          </w:p>
        </w:tc>
        <w:tc>
          <w:tcPr>
            <w:tcW w:w="336" w:type="pct"/>
            <w:shd w:val="clear" w:color="000000" w:fill="4F6228"/>
            <w:vAlign w:val="center"/>
          </w:tcPr>
          <w:p w14:paraId="46F7EEB8" w14:textId="4E15CC02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%</w:t>
            </w:r>
          </w:p>
        </w:tc>
        <w:tc>
          <w:tcPr>
            <w:tcW w:w="335" w:type="pct"/>
            <w:shd w:val="clear" w:color="000000" w:fill="4F6228"/>
            <w:vAlign w:val="center"/>
          </w:tcPr>
          <w:p w14:paraId="697973D9" w14:textId="2758FCB8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Target</w:t>
            </w:r>
          </w:p>
        </w:tc>
        <w:tc>
          <w:tcPr>
            <w:tcW w:w="335" w:type="pct"/>
            <w:shd w:val="clear" w:color="000000" w:fill="4F6228"/>
            <w:vAlign w:val="center"/>
          </w:tcPr>
          <w:p w14:paraId="735E4716" w14:textId="111EE1E6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ctual</w:t>
            </w:r>
          </w:p>
        </w:tc>
        <w:tc>
          <w:tcPr>
            <w:tcW w:w="336" w:type="pct"/>
            <w:shd w:val="clear" w:color="000000" w:fill="4F6228"/>
            <w:vAlign w:val="center"/>
          </w:tcPr>
          <w:p w14:paraId="5D3A18A1" w14:textId="1A808EF7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%</w:t>
            </w:r>
          </w:p>
        </w:tc>
        <w:tc>
          <w:tcPr>
            <w:tcW w:w="335" w:type="pct"/>
            <w:shd w:val="clear" w:color="000000" w:fill="4F6228"/>
            <w:vAlign w:val="center"/>
          </w:tcPr>
          <w:p w14:paraId="18CFD2C6" w14:textId="1F5F5D74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Target</w:t>
            </w:r>
          </w:p>
        </w:tc>
        <w:tc>
          <w:tcPr>
            <w:tcW w:w="335" w:type="pct"/>
            <w:shd w:val="clear" w:color="000000" w:fill="4F6228"/>
            <w:noWrap/>
            <w:vAlign w:val="center"/>
            <w:hideMark/>
          </w:tcPr>
          <w:p w14:paraId="5218C0EA" w14:textId="5DE64973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Actual</w:t>
            </w:r>
          </w:p>
        </w:tc>
        <w:tc>
          <w:tcPr>
            <w:tcW w:w="336" w:type="pct"/>
            <w:shd w:val="clear" w:color="000000" w:fill="4F6228"/>
            <w:noWrap/>
            <w:vAlign w:val="center"/>
            <w:hideMark/>
          </w:tcPr>
          <w:p w14:paraId="1AADC500" w14:textId="2393722A" w:rsidR="00AA4AB4" w:rsidRPr="00BD3CFE" w:rsidRDefault="00AA4AB4" w:rsidP="00AA4AB4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 w:rsidRPr="00BD3CFE">
              <w:rPr>
                <w:rFonts w:cs="Arial"/>
                <w:b/>
                <w:bCs/>
                <w:color w:val="FFFFFF"/>
                <w:szCs w:val="22"/>
              </w:rPr>
              <w:t>%</w:t>
            </w:r>
          </w:p>
        </w:tc>
      </w:tr>
      <w:tr w:rsidR="00774758" w:rsidRPr="00BD3CFE" w14:paraId="00AE3318" w14:textId="1C2C72D4" w:rsidTr="00774758">
        <w:trPr>
          <w:trHeight w:val="432"/>
        </w:trPr>
        <w:tc>
          <w:tcPr>
            <w:tcW w:w="566" w:type="pct"/>
            <w:shd w:val="clear" w:color="000000" w:fill="EBF1DE"/>
            <w:noWrap/>
            <w:vAlign w:val="center"/>
            <w:hideMark/>
          </w:tcPr>
          <w:p w14:paraId="2E83875B" w14:textId="77777777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1</w:t>
            </w:r>
          </w:p>
        </w:tc>
        <w:tc>
          <w:tcPr>
            <w:tcW w:w="409" w:type="pct"/>
            <w:shd w:val="clear" w:color="000000" w:fill="EBF1DE"/>
            <w:vAlign w:val="center"/>
          </w:tcPr>
          <w:p w14:paraId="50DF7D6A" w14:textId="52576B45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OT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06EC6E5A" w14:textId="75E6D7EE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3,353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5D54AF7C" w14:textId="1B99ED10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,647</w:t>
            </w:r>
          </w:p>
        </w:tc>
        <w:tc>
          <w:tcPr>
            <w:tcW w:w="337" w:type="pct"/>
            <w:shd w:val="clear" w:color="000000" w:fill="EBF1DE"/>
            <w:vAlign w:val="center"/>
          </w:tcPr>
          <w:p w14:paraId="02909829" w14:textId="4FA837DB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49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4CF673FD" w14:textId="6426E129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35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25CC93BE" w14:textId="7AC291CF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4</w:t>
            </w:r>
          </w:p>
        </w:tc>
        <w:tc>
          <w:tcPr>
            <w:tcW w:w="336" w:type="pct"/>
            <w:shd w:val="clear" w:color="000000" w:fill="EBF1DE"/>
            <w:vAlign w:val="center"/>
          </w:tcPr>
          <w:p w14:paraId="344CA9E7" w14:textId="1DA4B48A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0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002A1266" w14:textId="366190EE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10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691091B0" w14:textId="7CB47C83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07</w:t>
            </w:r>
          </w:p>
        </w:tc>
        <w:tc>
          <w:tcPr>
            <w:tcW w:w="336" w:type="pct"/>
            <w:shd w:val="clear" w:color="000000" w:fill="EBF1DE"/>
            <w:vAlign w:val="center"/>
          </w:tcPr>
          <w:p w14:paraId="14DCFF31" w14:textId="77E5BC41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51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7D36B7CA" w14:textId="56911E4B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10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37522054" w14:textId="01464869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81</w:t>
            </w:r>
          </w:p>
        </w:tc>
        <w:tc>
          <w:tcPr>
            <w:tcW w:w="336" w:type="pct"/>
            <w:shd w:val="clear" w:color="000000" w:fill="EBF1DE"/>
            <w:noWrap/>
            <w:vAlign w:val="center"/>
            <w:hideMark/>
          </w:tcPr>
          <w:p w14:paraId="64AF01BE" w14:textId="4AA24568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86%</w:t>
            </w:r>
          </w:p>
        </w:tc>
      </w:tr>
      <w:tr w:rsidR="00774758" w:rsidRPr="00BD3CFE" w14:paraId="5E3F9BDB" w14:textId="13C76F30" w:rsidTr="00774758">
        <w:trPr>
          <w:trHeight w:val="432"/>
        </w:trPr>
        <w:tc>
          <w:tcPr>
            <w:tcW w:w="566" w:type="pct"/>
            <w:shd w:val="clear" w:color="000000" w:fill="EBF1DE"/>
            <w:noWrap/>
            <w:vAlign w:val="center"/>
            <w:hideMark/>
          </w:tcPr>
          <w:p w14:paraId="443B388C" w14:textId="77777777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2</w:t>
            </w:r>
          </w:p>
        </w:tc>
        <w:tc>
          <w:tcPr>
            <w:tcW w:w="409" w:type="pct"/>
            <w:shd w:val="clear" w:color="000000" w:fill="EBF1DE"/>
            <w:vAlign w:val="center"/>
          </w:tcPr>
          <w:p w14:paraId="7CD81A9C" w14:textId="7EBB0BB5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OT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2EF51CD1" w14:textId="0D5C0C1E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,920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235555D0" w14:textId="64FBBE21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,537</w:t>
            </w:r>
          </w:p>
        </w:tc>
        <w:tc>
          <w:tcPr>
            <w:tcW w:w="337" w:type="pct"/>
            <w:shd w:val="clear" w:color="000000" w:fill="EBF1DE"/>
            <w:vAlign w:val="center"/>
          </w:tcPr>
          <w:p w14:paraId="36AFDF1A" w14:textId="7F9616F0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53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479789AF" w14:textId="05E3490D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27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1B89C9BB" w14:textId="01A01B78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1</w:t>
            </w:r>
          </w:p>
        </w:tc>
        <w:tc>
          <w:tcPr>
            <w:tcW w:w="336" w:type="pct"/>
            <w:shd w:val="clear" w:color="000000" w:fill="EBF1DE"/>
            <w:vAlign w:val="center"/>
          </w:tcPr>
          <w:p w14:paraId="100CC588" w14:textId="60BF5E8F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5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140EAAAF" w14:textId="209A23D2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00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11B6C4EF" w14:textId="0C5340D8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94</w:t>
            </w:r>
          </w:p>
        </w:tc>
        <w:tc>
          <w:tcPr>
            <w:tcW w:w="336" w:type="pct"/>
            <w:shd w:val="clear" w:color="000000" w:fill="EBF1DE"/>
            <w:vAlign w:val="center"/>
          </w:tcPr>
          <w:p w14:paraId="1BC9C49D" w14:textId="1168436C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47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2688696B" w14:textId="0DAA65E4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00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0C5F3C1F" w14:textId="0771D6B4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85</w:t>
            </w:r>
          </w:p>
        </w:tc>
        <w:tc>
          <w:tcPr>
            <w:tcW w:w="336" w:type="pct"/>
            <w:shd w:val="clear" w:color="000000" w:fill="EBF1DE"/>
            <w:noWrap/>
            <w:vAlign w:val="center"/>
            <w:hideMark/>
          </w:tcPr>
          <w:p w14:paraId="3C921B99" w14:textId="68AFA1A1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93%</w:t>
            </w:r>
          </w:p>
        </w:tc>
      </w:tr>
      <w:tr w:rsidR="00774758" w:rsidRPr="00BD3CFE" w14:paraId="1F9761A5" w14:textId="79F06781" w:rsidTr="00774758">
        <w:trPr>
          <w:trHeight w:val="432"/>
        </w:trPr>
        <w:tc>
          <w:tcPr>
            <w:tcW w:w="566" w:type="pct"/>
            <w:shd w:val="clear" w:color="000000" w:fill="EBF1DE"/>
            <w:noWrap/>
            <w:vAlign w:val="center"/>
            <w:hideMark/>
          </w:tcPr>
          <w:p w14:paraId="2A33589C" w14:textId="77777777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3</w:t>
            </w:r>
          </w:p>
        </w:tc>
        <w:tc>
          <w:tcPr>
            <w:tcW w:w="409" w:type="pct"/>
            <w:shd w:val="clear" w:color="000000" w:fill="EBF1DE"/>
            <w:vAlign w:val="center"/>
          </w:tcPr>
          <w:p w14:paraId="530B1DFD" w14:textId="68BD1031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OT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0EDB18F7" w14:textId="738E3356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3,408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0892E82B" w14:textId="0A291B58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,769</w:t>
            </w:r>
          </w:p>
        </w:tc>
        <w:tc>
          <w:tcPr>
            <w:tcW w:w="337" w:type="pct"/>
            <w:shd w:val="clear" w:color="000000" w:fill="EBF1DE"/>
            <w:vAlign w:val="center"/>
          </w:tcPr>
          <w:p w14:paraId="41845F28" w14:textId="428F3B0B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52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61E1DDED" w14:textId="53F4636B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49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310BBEEA" w14:textId="755893B2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6</w:t>
            </w:r>
          </w:p>
        </w:tc>
        <w:tc>
          <w:tcPr>
            <w:tcW w:w="336" w:type="pct"/>
            <w:shd w:val="clear" w:color="000000" w:fill="EBF1DE"/>
            <w:vAlign w:val="center"/>
          </w:tcPr>
          <w:p w14:paraId="2AA7ED7A" w14:textId="6D2DDB8C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6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0E434A11" w14:textId="110C7392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21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467D1B0F" w14:textId="2669EB59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42</w:t>
            </w:r>
          </w:p>
        </w:tc>
        <w:tc>
          <w:tcPr>
            <w:tcW w:w="336" w:type="pct"/>
            <w:shd w:val="clear" w:color="000000" w:fill="EBF1DE"/>
            <w:vAlign w:val="center"/>
          </w:tcPr>
          <w:p w14:paraId="06E16E60" w14:textId="02C7B18E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64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1154078F" w14:textId="795E483C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21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0659695E" w14:textId="583C644D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15</w:t>
            </w:r>
          </w:p>
        </w:tc>
        <w:tc>
          <w:tcPr>
            <w:tcW w:w="336" w:type="pct"/>
            <w:shd w:val="clear" w:color="000000" w:fill="EBF1DE"/>
            <w:noWrap/>
            <w:vAlign w:val="center"/>
            <w:hideMark/>
          </w:tcPr>
          <w:p w14:paraId="2F2BE004" w14:textId="0C51742F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97%</w:t>
            </w:r>
          </w:p>
        </w:tc>
      </w:tr>
      <w:tr w:rsidR="00774758" w:rsidRPr="00BD3CFE" w14:paraId="3F3C3350" w14:textId="561853D6" w:rsidTr="00774758">
        <w:trPr>
          <w:trHeight w:val="432"/>
        </w:trPr>
        <w:tc>
          <w:tcPr>
            <w:tcW w:w="566" w:type="pct"/>
            <w:shd w:val="clear" w:color="000000" w:fill="EBF1DE"/>
            <w:noWrap/>
            <w:vAlign w:val="center"/>
            <w:hideMark/>
          </w:tcPr>
          <w:p w14:paraId="1A6E4EB3" w14:textId="77777777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4</w:t>
            </w:r>
          </w:p>
        </w:tc>
        <w:tc>
          <w:tcPr>
            <w:tcW w:w="409" w:type="pct"/>
            <w:shd w:val="clear" w:color="000000" w:fill="EBF1DE"/>
            <w:vAlign w:val="center"/>
          </w:tcPr>
          <w:p w14:paraId="11084F6A" w14:textId="3823284E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KW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14CDE3C6" w14:textId="39763444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867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657C3889" w14:textId="0CD2F4CD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374</w:t>
            </w:r>
          </w:p>
        </w:tc>
        <w:tc>
          <w:tcPr>
            <w:tcW w:w="337" w:type="pct"/>
            <w:shd w:val="clear" w:color="000000" w:fill="EBF1DE"/>
            <w:vAlign w:val="center"/>
          </w:tcPr>
          <w:p w14:paraId="0650DD9F" w14:textId="46D857DF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43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5D073F2C" w14:textId="520115C9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33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7A0F5EB6" w14:textId="370266EE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</w:t>
            </w:r>
          </w:p>
        </w:tc>
        <w:tc>
          <w:tcPr>
            <w:tcW w:w="336" w:type="pct"/>
            <w:shd w:val="clear" w:color="000000" w:fill="EBF1DE"/>
            <w:vAlign w:val="center"/>
          </w:tcPr>
          <w:p w14:paraId="3AB16341" w14:textId="09EE2DDA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6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6752CA04" w14:textId="3BA67201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33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6E1CF090" w14:textId="22D87C95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1</w:t>
            </w:r>
          </w:p>
        </w:tc>
        <w:tc>
          <w:tcPr>
            <w:tcW w:w="336" w:type="pct"/>
            <w:shd w:val="clear" w:color="000000" w:fill="EBF1DE"/>
            <w:vAlign w:val="center"/>
          </w:tcPr>
          <w:p w14:paraId="6991BC61" w14:textId="5DAC3022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64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16F4C290" w14:textId="21B5A96E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33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39A7E5FE" w14:textId="2D67AF72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5</w:t>
            </w:r>
          </w:p>
        </w:tc>
        <w:tc>
          <w:tcPr>
            <w:tcW w:w="336" w:type="pct"/>
            <w:shd w:val="clear" w:color="000000" w:fill="EBF1DE"/>
            <w:noWrap/>
            <w:vAlign w:val="center"/>
            <w:hideMark/>
          </w:tcPr>
          <w:p w14:paraId="792F0A8D" w14:textId="25C77A6E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76%</w:t>
            </w:r>
          </w:p>
        </w:tc>
      </w:tr>
      <w:tr w:rsidR="00774758" w:rsidRPr="00BD3CFE" w14:paraId="59A07BE2" w14:textId="1F831DA4" w:rsidTr="00774758">
        <w:trPr>
          <w:trHeight w:val="432"/>
        </w:trPr>
        <w:tc>
          <w:tcPr>
            <w:tcW w:w="566" w:type="pct"/>
            <w:shd w:val="clear" w:color="000000" w:fill="EBF1DE"/>
            <w:noWrap/>
            <w:vAlign w:val="center"/>
            <w:hideMark/>
          </w:tcPr>
          <w:p w14:paraId="603F505F" w14:textId="77777777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color w:val="000000"/>
                <w:szCs w:val="22"/>
              </w:rPr>
              <w:t>Salesman 05</w:t>
            </w:r>
          </w:p>
        </w:tc>
        <w:tc>
          <w:tcPr>
            <w:tcW w:w="409" w:type="pct"/>
            <w:shd w:val="clear" w:color="000000" w:fill="EBF1DE"/>
            <w:vAlign w:val="center"/>
          </w:tcPr>
          <w:p w14:paraId="29575182" w14:textId="37CDFF85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KR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77FB4644" w14:textId="430E418F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,196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04A35327" w14:textId="3A1756E1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682</w:t>
            </w:r>
          </w:p>
        </w:tc>
        <w:tc>
          <w:tcPr>
            <w:tcW w:w="337" w:type="pct"/>
            <w:shd w:val="clear" w:color="000000" w:fill="EBF1DE"/>
            <w:vAlign w:val="center"/>
          </w:tcPr>
          <w:p w14:paraId="7A03F41C" w14:textId="66B7632D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57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3406D63B" w14:textId="762F5D52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52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05555474" w14:textId="5ACF237C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11</w:t>
            </w:r>
          </w:p>
        </w:tc>
        <w:tc>
          <w:tcPr>
            <w:tcW w:w="336" w:type="pct"/>
            <w:shd w:val="clear" w:color="000000" w:fill="EBF1DE"/>
            <w:vAlign w:val="center"/>
          </w:tcPr>
          <w:p w14:paraId="35959067" w14:textId="2A25958D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21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04B8C79E" w14:textId="76DD21D5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52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3FCEAC2D" w14:textId="569F7291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47</w:t>
            </w:r>
          </w:p>
        </w:tc>
        <w:tc>
          <w:tcPr>
            <w:tcW w:w="336" w:type="pct"/>
            <w:shd w:val="clear" w:color="000000" w:fill="EBF1DE"/>
            <w:vAlign w:val="center"/>
          </w:tcPr>
          <w:p w14:paraId="08B9BBB7" w14:textId="61E8D547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90%</w:t>
            </w:r>
          </w:p>
        </w:tc>
        <w:tc>
          <w:tcPr>
            <w:tcW w:w="335" w:type="pct"/>
            <w:shd w:val="clear" w:color="000000" w:fill="EBF1DE"/>
            <w:vAlign w:val="center"/>
          </w:tcPr>
          <w:p w14:paraId="586305F7" w14:textId="56EE297F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52</w:t>
            </w:r>
          </w:p>
        </w:tc>
        <w:tc>
          <w:tcPr>
            <w:tcW w:w="335" w:type="pct"/>
            <w:shd w:val="clear" w:color="000000" w:fill="EBF1DE"/>
            <w:noWrap/>
            <w:vAlign w:val="center"/>
            <w:hideMark/>
          </w:tcPr>
          <w:p w14:paraId="7DC3A545" w14:textId="334F6DB9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46</w:t>
            </w:r>
          </w:p>
        </w:tc>
        <w:tc>
          <w:tcPr>
            <w:tcW w:w="336" w:type="pct"/>
            <w:shd w:val="clear" w:color="000000" w:fill="EBF1DE"/>
            <w:noWrap/>
            <w:vAlign w:val="center"/>
            <w:hideMark/>
          </w:tcPr>
          <w:p w14:paraId="55A850F6" w14:textId="3EF7D415" w:rsidR="00774758" w:rsidRPr="00BD3CFE" w:rsidRDefault="00774758" w:rsidP="00774758">
            <w:pPr>
              <w:jc w:val="center"/>
              <w:rPr>
                <w:rFonts w:cs="Arial"/>
                <w:color w:val="000000"/>
                <w:szCs w:val="22"/>
              </w:rPr>
            </w:pPr>
            <w:r w:rsidRPr="00BD3CFE">
              <w:rPr>
                <w:rFonts w:cs="Arial"/>
                <w:sz w:val="20"/>
                <w:szCs w:val="20"/>
              </w:rPr>
              <w:t>88%</w:t>
            </w:r>
          </w:p>
        </w:tc>
      </w:tr>
    </w:tbl>
    <w:p w14:paraId="1BFECA3A" w14:textId="77777777" w:rsidR="00EB1988" w:rsidRDefault="00EB1988" w:rsidP="0095192D">
      <w:bookmarkStart w:id="30" w:name="_Toc431287459"/>
      <w:bookmarkStart w:id="31" w:name="_Toc431299941"/>
      <w:bookmarkStart w:id="32" w:name="_Toc431299995"/>
      <w:bookmarkStart w:id="33" w:name="_Toc431370936"/>
      <w:bookmarkStart w:id="34" w:name="_Toc439274670"/>
      <w:bookmarkStart w:id="35" w:name="_Toc439322155"/>
      <w:bookmarkStart w:id="36" w:name="_Toc439329810"/>
      <w:bookmarkStart w:id="37" w:name="_Toc439668770"/>
      <w:bookmarkStart w:id="38" w:name="_Toc439668821"/>
      <w:bookmarkStart w:id="39" w:name="_Toc439682381"/>
      <w:bookmarkStart w:id="40" w:name="_Toc439971209"/>
      <w:bookmarkStart w:id="41" w:name="_Toc441074631"/>
      <w:bookmarkStart w:id="42" w:name="_Toc446516634"/>
      <w:bookmarkStart w:id="43" w:name="_Toc446601048"/>
      <w:bookmarkEnd w:id="6"/>
      <w:bookmarkEnd w:id="7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09B4E96C" w14:textId="0A973F06" w:rsidR="004D68F5" w:rsidRPr="00BD3CFE" w:rsidRDefault="004D68F5" w:rsidP="004D68F5">
      <w:pPr>
        <w:pStyle w:val="Heading4"/>
        <w:spacing w:line="276" w:lineRule="auto"/>
        <w:rPr>
          <w:rFonts w:cs="Arial"/>
        </w:rPr>
      </w:pPr>
      <w:bookmarkStart w:id="44" w:name="_Toc482876355"/>
      <w:r>
        <w:rPr>
          <w:rFonts w:cs="Arial"/>
        </w:rPr>
        <w:t>Delivery Report for Sub Distributor</w:t>
      </w:r>
      <w:bookmarkEnd w:id="44"/>
      <w:r>
        <w:rPr>
          <w:rFonts w:cs="Arial"/>
        </w:rPr>
        <w:t xml:space="preserve"> </w:t>
      </w:r>
    </w:p>
    <w:p w14:paraId="7C6B89A8" w14:textId="77777777" w:rsidR="004D68F5" w:rsidRPr="00BD3CFE" w:rsidRDefault="004D68F5" w:rsidP="004D68F5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Purpose:</w:t>
      </w:r>
    </w:p>
    <w:p w14:paraId="448CDF6D" w14:textId="50DEB163" w:rsidR="004D68F5" w:rsidRPr="00BD3CFE" w:rsidRDefault="004D68F5" w:rsidP="004D68F5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b/>
          <w:szCs w:val="22"/>
        </w:rPr>
      </w:pPr>
      <w:r w:rsidRPr="00BD3CFE">
        <w:rPr>
          <w:rFonts w:cs="Arial"/>
          <w:szCs w:val="22"/>
        </w:rPr>
        <w:t xml:space="preserve">To tracking </w:t>
      </w:r>
      <w:r>
        <w:rPr>
          <w:rFonts w:cs="Arial"/>
          <w:szCs w:val="22"/>
        </w:rPr>
        <w:t xml:space="preserve">delivery status of sub distributor </w:t>
      </w:r>
    </w:p>
    <w:p w14:paraId="6B6439ED" w14:textId="77777777" w:rsidR="004D68F5" w:rsidRPr="00BD3CFE" w:rsidRDefault="004D68F5" w:rsidP="004D68F5">
      <w:pPr>
        <w:pStyle w:val="ListParagraph"/>
        <w:numPr>
          <w:ilvl w:val="0"/>
          <w:numId w:val="18"/>
        </w:numPr>
        <w:spacing w:line="276" w:lineRule="auto"/>
        <w:ind w:left="1080"/>
        <w:rPr>
          <w:rFonts w:cs="Arial"/>
          <w:b/>
        </w:rPr>
      </w:pPr>
      <w:r w:rsidRPr="00BD3CFE">
        <w:rPr>
          <w:rFonts w:cs="Arial"/>
          <w:b/>
        </w:rPr>
        <w:t>Business Requirements:</w:t>
      </w:r>
    </w:p>
    <w:p w14:paraId="7F0F376C" w14:textId="0946BF28" w:rsidR="004D68F5" w:rsidRPr="00BD3CFE" w:rsidRDefault="004D68F5" w:rsidP="004D68F5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ata in report: </w:t>
      </w:r>
      <w:r>
        <w:rPr>
          <w:rFonts w:cs="Arial"/>
          <w:szCs w:val="22"/>
        </w:rPr>
        <w:t>real time</w:t>
      </w:r>
      <w:r w:rsidRPr="00BD3CFE">
        <w:rPr>
          <w:rFonts w:cs="Arial"/>
          <w:szCs w:val="22"/>
        </w:rPr>
        <w:t xml:space="preserve"> </w:t>
      </w:r>
    </w:p>
    <w:p w14:paraId="05CE3408" w14:textId="193D2D75" w:rsidR="004D68F5" w:rsidRPr="00BD3CFE" w:rsidRDefault="004D68F5" w:rsidP="004D68F5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>
        <w:rPr>
          <w:rFonts w:cs="Arial"/>
          <w:szCs w:val="22"/>
        </w:rPr>
        <w:t xml:space="preserve">Filter data: from date – to date </w:t>
      </w:r>
    </w:p>
    <w:p w14:paraId="52AECBE1" w14:textId="64BFDA5B" w:rsidR="004D68F5" w:rsidRPr="00BD3CFE" w:rsidRDefault="004D68F5" w:rsidP="004D68F5">
      <w:pPr>
        <w:numPr>
          <w:ilvl w:val="1"/>
          <w:numId w:val="18"/>
        </w:numPr>
        <w:spacing w:line="360" w:lineRule="auto"/>
        <w:ind w:left="1800"/>
        <w:jc w:val="both"/>
        <w:rPr>
          <w:rFonts w:cs="Arial"/>
          <w:szCs w:val="22"/>
        </w:rPr>
      </w:pPr>
      <w:r w:rsidRPr="00BD3CFE">
        <w:rPr>
          <w:rFonts w:cs="Arial"/>
          <w:szCs w:val="22"/>
        </w:rPr>
        <w:t xml:space="preserve">Decentralize data view base on </w:t>
      </w:r>
      <w:r>
        <w:rPr>
          <w:rFonts w:cs="Arial"/>
          <w:szCs w:val="22"/>
        </w:rPr>
        <w:t xml:space="preserve">sub distributor </w:t>
      </w:r>
    </w:p>
    <w:p w14:paraId="531A13A2" w14:textId="77777777" w:rsidR="004D68F5" w:rsidRPr="00BD3CFE" w:rsidRDefault="004D68F5" w:rsidP="004D68F5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lastRenderedPageBreak/>
        <w:t>Report Data:</w:t>
      </w:r>
    </w:p>
    <w:tbl>
      <w:tblPr>
        <w:tblW w:w="49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5"/>
        <w:gridCol w:w="5220"/>
        <w:gridCol w:w="3420"/>
        <w:gridCol w:w="2697"/>
      </w:tblGrid>
      <w:tr w:rsidR="004D68F5" w:rsidRPr="00BD3CFE" w14:paraId="52F487E8" w14:textId="77777777" w:rsidTr="00896E27">
        <w:trPr>
          <w:trHeight w:val="300"/>
          <w:tblHeader/>
        </w:trPr>
        <w:tc>
          <w:tcPr>
            <w:tcW w:w="1011" w:type="pct"/>
            <w:shd w:val="clear" w:color="auto" w:fill="1F4E79" w:themeFill="accent1" w:themeFillShade="80"/>
            <w:vAlign w:val="bottom"/>
            <w:hideMark/>
          </w:tcPr>
          <w:p w14:paraId="2A700392" w14:textId="77777777" w:rsidR="004D68F5" w:rsidRPr="00BD3CFE" w:rsidRDefault="004D68F5" w:rsidP="004D68F5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Column Name</w:t>
            </w:r>
          </w:p>
        </w:tc>
        <w:tc>
          <w:tcPr>
            <w:tcW w:w="1836" w:type="pct"/>
            <w:shd w:val="clear" w:color="auto" w:fill="1F4E79" w:themeFill="accent1" w:themeFillShade="80"/>
            <w:vAlign w:val="bottom"/>
            <w:hideMark/>
          </w:tcPr>
          <w:p w14:paraId="2645CA16" w14:textId="77777777" w:rsidR="004D68F5" w:rsidRPr="00BD3CFE" w:rsidRDefault="004D68F5" w:rsidP="004D68F5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Description</w:t>
            </w:r>
          </w:p>
        </w:tc>
        <w:tc>
          <w:tcPr>
            <w:tcW w:w="1203" w:type="pct"/>
            <w:shd w:val="clear" w:color="auto" w:fill="1F4E79" w:themeFill="accent1" w:themeFillShade="80"/>
          </w:tcPr>
          <w:p w14:paraId="5E6683DC" w14:textId="77777777" w:rsidR="004D68F5" w:rsidRPr="00BD3CFE" w:rsidRDefault="004D68F5" w:rsidP="004D68F5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Formula</w:t>
            </w:r>
          </w:p>
        </w:tc>
        <w:tc>
          <w:tcPr>
            <w:tcW w:w="949" w:type="pct"/>
            <w:shd w:val="clear" w:color="auto" w:fill="1F4E79" w:themeFill="accent1" w:themeFillShade="80"/>
            <w:vAlign w:val="bottom"/>
            <w:hideMark/>
          </w:tcPr>
          <w:p w14:paraId="1DDD6EE8" w14:textId="77777777" w:rsidR="004D68F5" w:rsidRPr="00BD3CFE" w:rsidRDefault="004D68F5" w:rsidP="004D68F5">
            <w:pPr>
              <w:spacing w:line="360" w:lineRule="auto"/>
              <w:rPr>
                <w:rFonts w:cs="Arial"/>
                <w:b/>
                <w:bCs/>
                <w:color w:val="FFFFFF" w:themeColor="background1"/>
                <w:szCs w:val="22"/>
              </w:rPr>
            </w:pPr>
            <w:r w:rsidRPr="00BD3CFE">
              <w:rPr>
                <w:rFonts w:cs="Arial"/>
                <w:b/>
                <w:bCs/>
                <w:color w:val="FFFFFF" w:themeColor="background1"/>
                <w:szCs w:val="22"/>
              </w:rPr>
              <w:t>Sample Data</w:t>
            </w:r>
          </w:p>
        </w:tc>
      </w:tr>
      <w:tr w:rsidR="004D68F5" w:rsidRPr="00BD3CFE" w14:paraId="122AFBA3" w14:textId="77777777" w:rsidTr="00896E27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5FA11092" w14:textId="726889AE" w:rsidR="004D68F5" w:rsidRPr="00BD3CFE" w:rsidRDefault="004D68F5" w:rsidP="004D68F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Value</w:t>
            </w:r>
          </w:p>
        </w:tc>
        <w:tc>
          <w:tcPr>
            <w:tcW w:w="1836" w:type="pct"/>
            <w:shd w:val="clear" w:color="auto" w:fill="auto"/>
            <w:vAlign w:val="center"/>
          </w:tcPr>
          <w:p w14:paraId="41059166" w14:textId="6CFD4C84" w:rsidR="004D68F5" w:rsidRPr="00BD3CFE" w:rsidRDefault="004D68F5" w:rsidP="004D68F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T</w:t>
            </w:r>
            <w:r w:rsidRPr="004D68F5">
              <w:rPr>
                <w:rFonts w:cs="Arial"/>
                <w:color w:val="000000"/>
                <w:szCs w:val="22"/>
              </w:rPr>
              <w:t>he number of sales orders</w:t>
            </w:r>
          </w:p>
        </w:tc>
        <w:tc>
          <w:tcPr>
            <w:tcW w:w="1203" w:type="pct"/>
          </w:tcPr>
          <w:p w14:paraId="0DA7C02A" w14:textId="77777777" w:rsidR="004D68F5" w:rsidRPr="00BD3CFE" w:rsidRDefault="004D68F5" w:rsidP="004D68F5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7783B105" w14:textId="6CC58F69" w:rsidR="004D68F5" w:rsidRPr="00BD3CFE" w:rsidRDefault="00357C99" w:rsidP="004D68F5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100</w:t>
            </w:r>
          </w:p>
        </w:tc>
      </w:tr>
      <w:tr w:rsidR="004D68F5" w:rsidRPr="00BD3CFE" w14:paraId="5520E3B5" w14:textId="77777777" w:rsidTr="00896E27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16046892" w14:textId="7E648026" w:rsidR="004D68F5" w:rsidRPr="00BD3CFE" w:rsidRDefault="004D68F5" w:rsidP="004D68F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Invoice</w:t>
            </w:r>
          </w:p>
        </w:tc>
        <w:tc>
          <w:tcPr>
            <w:tcW w:w="1836" w:type="pct"/>
            <w:shd w:val="clear" w:color="auto" w:fill="auto"/>
            <w:vAlign w:val="center"/>
          </w:tcPr>
          <w:p w14:paraId="422C6009" w14:textId="1B9CA4CC" w:rsidR="004D68F5" w:rsidRPr="00BD3CFE" w:rsidRDefault="004D68F5" w:rsidP="004D68F5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T</w:t>
            </w:r>
            <w:r w:rsidRPr="004D68F5">
              <w:rPr>
                <w:rFonts w:cs="Arial"/>
                <w:color w:val="000000"/>
                <w:szCs w:val="22"/>
              </w:rPr>
              <w:t>he amount of sales orders</w:t>
            </w:r>
          </w:p>
        </w:tc>
        <w:tc>
          <w:tcPr>
            <w:tcW w:w="1203" w:type="pct"/>
          </w:tcPr>
          <w:p w14:paraId="3B6D1F8C" w14:textId="77777777" w:rsidR="004D68F5" w:rsidRPr="00BD3CFE" w:rsidRDefault="004D68F5" w:rsidP="004D68F5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4601560" w14:textId="2A45651D" w:rsidR="004D68F5" w:rsidRPr="00BD3CFE" w:rsidRDefault="00357C99" w:rsidP="004D68F5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10</w:t>
            </w:r>
          </w:p>
        </w:tc>
      </w:tr>
      <w:tr w:rsidR="00357C99" w:rsidRPr="00BD3CFE" w14:paraId="18F283F1" w14:textId="77777777" w:rsidTr="00896E27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69CC7CCE" w14:textId="4A1EFE02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Order</w:t>
            </w:r>
          </w:p>
        </w:tc>
        <w:tc>
          <w:tcPr>
            <w:tcW w:w="1836" w:type="pct"/>
            <w:shd w:val="clear" w:color="auto" w:fill="auto"/>
            <w:vAlign w:val="center"/>
          </w:tcPr>
          <w:p w14:paraId="64DCD3CF" w14:textId="1466D9C8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I</w:t>
            </w:r>
            <w:r w:rsidRPr="004D68F5">
              <w:rPr>
                <w:rFonts w:cs="Arial"/>
                <w:color w:val="000000"/>
                <w:szCs w:val="22"/>
              </w:rPr>
              <w:t>nvoice and value from salesman</w:t>
            </w:r>
          </w:p>
        </w:tc>
        <w:tc>
          <w:tcPr>
            <w:tcW w:w="1203" w:type="pct"/>
          </w:tcPr>
          <w:p w14:paraId="06B69866" w14:textId="77777777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26013F9F" w14:textId="2A340DBA" w:rsidR="00357C99" w:rsidRPr="00BD3CFE" w:rsidRDefault="00357C99" w:rsidP="00357C99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00</w:t>
            </w:r>
          </w:p>
        </w:tc>
      </w:tr>
      <w:tr w:rsidR="00357C99" w:rsidRPr="00BD3CFE" w14:paraId="2F46C063" w14:textId="77777777" w:rsidTr="00896E27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2ABC6B7A" w14:textId="7AE12BE5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Delivery</w:t>
            </w:r>
          </w:p>
        </w:tc>
        <w:tc>
          <w:tcPr>
            <w:tcW w:w="1836" w:type="pct"/>
            <w:shd w:val="clear" w:color="auto" w:fill="auto"/>
            <w:vAlign w:val="center"/>
          </w:tcPr>
          <w:p w14:paraId="1973E045" w14:textId="2BA7C927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I</w:t>
            </w:r>
            <w:r w:rsidRPr="004D68F5">
              <w:rPr>
                <w:rFonts w:cs="Arial"/>
                <w:color w:val="000000"/>
                <w:szCs w:val="22"/>
              </w:rPr>
              <w:t>nvoice and value SD delivered for customers</w:t>
            </w:r>
          </w:p>
        </w:tc>
        <w:tc>
          <w:tcPr>
            <w:tcW w:w="1203" w:type="pct"/>
          </w:tcPr>
          <w:p w14:paraId="0D6F6C58" w14:textId="4CE09A87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069C2511" w14:textId="42998B16" w:rsidR="00357C99" w:rsidRPr="00BD3CFE" w:rsidRDefault="00357C99" w:rsidP="00357C99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80</w:t>
            </w:r>
          </w:p>
        </w:tc>
      </w:tr>
      <w:tr w:rsidR="00357C99" w:rsidRPr="00BD3CFE" w14:paraId="67ED05F6" w14:textId="77777777" w:rsidTr="00896E27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484F6D2E" w14:textId="4A278F1E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ash</w:t>
            </w:r>
          </w:p>
        </w:tc>
        <w:tc>
          <w:tcPr>
            <w:tcW w:w="1836" w:type="pct"/>
            <w:shd w:val="clear" w:color="auto" w:fill="auto"/>
            <w:vAlign w:val="center"/>
          </w:tcPr>
          <w:p w14:paraId="2A1C6809" w14:textId="4FA5B01A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I</w:t>
            </w:r>
            <w:r w:rsidRPr="004D68F5">
              <w:rPr>
                <w:rFonts w:cs="Arial"/>
                <w:color w:val="000000"/>
                <w:szCs w:val="22"/>
              </w:rPr>
              <w:t>nvoice and value by cash</w:t>
            </w:r>
          </w:p>
        </w:tc>
        <w:tc>
          <w:tcPr>
            <w:tcW w:w="1203" w:type="pct"/>
          </w:tcPr>
          <w:p w14:paraId="1ECFF172" w14:textId="5F9505FB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2A6E6387" w14:textId="2F9E7D99" w:rsidR="00357C99" w:rsidRPr="00BD3CFE" w:rsidRDefault="00357C99" w:rsidP="00357C99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90</w:t>
            </w:r>
          </w:p>
        </w:tc>
      </w:tr>
      <w:tr w:rsidR="00357C99" w:rsidRPr="00BD3CFE" w14:paraId="4697479F" w14:textId="77777777" w:rsidTr="00896E27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0B0A98FE" w14:textId="1FF7DC8E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redit</w:t>
            </w:r>
          </w:p>
        </w:tc>
        <w:tc>
          <w:tcPr>
            <w:tcW w:w="1836" w:type="pct"/>
            <w:shd w:val="clear" w:color="auto" w:fill="auto"/>
            <w:vAlign w:val="center"/>
          </w:tcPr>
          <w:p w14:paraId="309C0DF5" w14:textId="1B03D8DF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I</w:t>
            </w:r>
            <w:r w:rsidRPr="004D68F5">
              <w:rPr>
                <w:rFonts w:cs="Arial"/>
                <w:color w:val="000000"/>
                <w:szCs w:val="22"/>
              </w:rPr>
              <w:t>nvoice and value by credit</w:t>
            </w:r>
          </w:p>
        </w:tc>
        <w:tc>
          <w:tcPr>
            <w:tcW w:w="1203" w:type="pct"/>
          </w:tcPr>
          <w:p w14:paraId="6DD046FE" w14:textId="77777777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A407A0D" w14:textId="6BF87817" w:rsidR="00357C99" w:rsidRPr="00BD3CFE" w:rsidRDefault="00357C99" w:rsidP="00357C99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0</w:t>
            </w:r>
          </w:p>
        </w:tc>
      </w:tr>
      <w:tr w:rsidR="00357C99" w:rsidRPr="00BD3CFE" w14:paraId="027C4770" w14:textId="77777777" w:rsidTr="00896E27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34A3851D" w14:textId="3C5246C1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ancel</w:t>
            </w:r>
          </w:p>
        </w:tc>
        <w:tc>
          <w:tcPr>
            <w:tcW w:w="1836" w:type="pct"/>
            <w:shd w:val="clear" w:color="auto" w:fill="auto"/>
            <w:vAlign w:val="center"/>
          </w:tcPr>
          <w:p w14:paraId="00368806" w14:textId="60C19346" w:rsidR="00357C99" w:rsidRPr="00BD3CFE" w:rsidRDefault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I</w:t>
            </w:r>
            <w:r w:rsidRPr="004D68F5">
              <w:rPr>
                <w:rFonts w:cs="Arial"/>
                <w:color w:val="000000"/>
                <w:szCs w:val="22"/>
              </w:rPr>
              <w:t>nvoice and value SD can</w:t>
            </w:r>
            <w:r>
              <w:rPr>
                <w:rFonts w:cs="Arial"/>
                <w:color w:val="000000"/>
                <w:szCs w:val="22"/>
              </w:rPr>
              <w:t>’t</w:t>
            </w:r>
            <w:r w:rsidRPr="004D68F5">
              <w:rPr>
                <w:rFonts w:cs="Arial"/>
                <w:color w:val="000000"/>
                <w:szCs w:val="22"/>
              </w:rPr>
              <w:t xml:space="preserve"> deliver for customers</w:t>
            </w:r>
          </w:p>
        </w:tc>
        <w:tc>
          <w:tcPr>
            <w:tcW w:w="1203" w:type="pct"/>
          </w:tcPr>
          <w:p w14:paraId="470D0387" w14:textId="493CD7A2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594D3878" w14:textId="1D0F8038" w:rsidR="00357C99" w:rsidRPr="00BD3CFE" w:rsidRDefault="00357C99" w:rsidP="00357C99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0</w:t>
            </w:r>
          </w:p>
        </w:tc>
      </w:tr>
      <w:tr w:rsidR="00357C99" w:rsidRPr="00BD3CFE" w14:paraId="3B75AB1F" w14:textId="77777777" w:rsidTr="00896E27">
        <w:trPr>
          <w:trHeight w:val="300"/>
        </w:trPr>
        <w:tc>
          <w:tcPr>
            <w:tcW w:w="1011" w:type="pct"/>
            <w:shd w:val="clear" w:color="auto" w:fill="auto"/>
            <w:vAlign w:val="center"/>
          </w:tcPr>
          <w:p w14:paraId="74CD401E" w14:textId="7E33FF39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Pending </w:t>
            </w:r>
          </w:p>
        </w:tc>
        <w:tc>
          <w:tcPr>
            <w:tcW w:w="1836" w:type="pct"/>
            <w:shd w:val="clear" w:color="auto" w:fill="auto"/>
            <w:vAlign w:val="center"/>
          </w:tcPr>
          <w:p w14:paraId="0121B418" w14:textId="7C9F7974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I</w:t>
            </w:r>
            <w:r w:rsidRPr="004D68F5">
              <w:rPr>
                <w:rFonts w:cs="Arial"/>
                <w:color w:val="000000"/>
                <w:szCs w:val="22"/>
              </w:rPr>
              <w:t>nvoice and value of Sales Order "Open" status</w:t>
            </w:r>
          </w:p>
        </w:tc>
        <w:tc>
          <w:tcPr>
            <w:tcW w:w="1203" w:type="pct"/>
          </w:tcPr>
          <w:p w14:paraId="0506A436" w14:textId="3E292BA8" w:rsidR="00357C99" w:rsidRPr="00BD3CFE" w:rsidRDefault="00357C99" w:rsidP="00357C99">
            <w:pPr>
              <w:spacing w:line="360" w:lineRule="auto"/>
              <w:rPr>
                <w:rFonts w:cs="Arial"/>
                <w:color w:val="000000"/>
                <w:szCs w:val="22"/>
              </w:rPr>
            </w:pPr>
          </w:p>
        </w:tc>
        <w:tc>
          <w:tcPr>
            <w:tcW w:w="949" w:type="pct"/>
            <w:shd w:val="clear" w:color="auto" w:fill="auto"/>
            <w:vAlign w:val="center"/>
          </w:tcPr>
          <w:p w14:paraId="6AD65487" w14:textId="58EAA26E" w:rsidR="00357C99" w:rsidRPr="00BD3CFE" w:rsidRDefault="00357C99" w:rsidP="00357C99">
            <w:pPr>
              <w:spacing w:line="360" w:lineRule="auto"/>
              <w:jc w:val="both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0</w:t>
            </w:r>
          </w:p>
        </w:tc>
      </w:tr>
    </w:tbl>
    <w:p w14:paraId="251F8EC0" w14:textId="77777777" w:rsidR="004D68F5" w:rsidRPr="00BD3CFE" w:rsidRDefault="004D68F5" w:rsidP="004D68F5">
      <w:pPr>
        <w:spacing w:line="360" w:lineRule="auto"/>
        <w:rPr>
          <w:rFonts w:cs="Arial"/>
          <w:szCs w:val="22"/>
        </w:rPr>
      </w:pPr>
    </w:p>
    <w:p w14:paraId="46B43477" w14:textId="77777777" w:rsidR="004D68F5" w:rsidRPr="00BD3CFE" w:rsidRDefault="004D68F5" w:rsidP="004D68F5">
      <w:pPr>
        <w:numPr>
          <w:ilvl w:val="0"/>
          <w:numId w:val="24"/>
        </w:numPr>
        <w:spacing w:line="360" w:lineRule="auto"/>
        <w:ind w:left="0"/>
        <w:rPr>
          <w:rFonts w:cs="Arial"/>
          <w:b/>
        </w:rPr>
      </w:pPr>
      <w:r w:rsidRPr="00BD3CFE">
        <w:rPr>
          <w:rFonts w:cs="Arial"/>
          <w:b/>
        </w:rPr>
        <w:t>Sample Report:</w:t>
      </w:r>
    </w:p>
    <w:tbl>
      <w:tblPr>
        <w:tblW w:w="194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76"/>
        <w:gridCol w:w="913"/>
        <w:gridCol w:w="963"/>
        <w:gridCol w:w="1134"/>
        <w:gridCol w:w="963"/>
      </w:tblGrid>
      <w:tr w:rsidR="004D68F5" w:rsidRPr="00BD3CFE" w14:paraId="57D709F2" w14:textId="77777777" w:rsidTr="00896E27">
        <w:trPr>
          <w:trHeight w:val="300"/>
        </w:trPr>
        <w:tc>
          <w:tcPr>
            <w:tcW w:w="1420" w:type="pct"/>
            <w:vMerge w:val="restart"/>
            <w:shd w:val="clear" w:color="000000" w:fill="4F6228"/>
            <w:noWrap/>
            <w:vAlign w:val="center"/>
            <w:hideMark/>
          </w:tcPr>
          <w:p w14:paraId="0A4D9579" w14:textId="743FC11E" w:rsidR="004D68F5" w:rsidRPr="00BD3CFE" w:rsidRDefault="004D68F5" w:rsidP="00896E27">
            <w:pPr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1690" w:type="pct"/>
            <w:gridSpan w:val="2"/>
            <w:shd w:val="clear" w:color="000000" w:fill="4F6228"/>
            <w:vAlign w:val="center"/>
          </w:tcPr>
          <w:p w14:paraId="1FA36351" w14:textId="6CA3557C" w:rsidR="004D68F5" w:rsidRPr="00BD3CFE" w:rsidRDefault="004D68F5" w:rsidP="004D68F5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Month</w:t>
            </w:r>
          </w:p>
        </w:tc>
        <w:tc>
          <w:tcPr>
            <w:tcW w:w="1890" w:type="pct"/>
            <w:gridSpan w:val="2"/>
            <w:shd w:val="clear" w:color="000000" w:fill="4F6228"/>
            <w:vAlign w:val="center"/>
          </w:tcPr>
          <w:p w14:paraId="1D1E3F68" w14:textId="54F5FF80" w:rsidR="004D68F5" w:rsidRPr="00BD3CFE" w:rsidRDefault="004D68F5" w:rsidP="004D68F5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Day</w:t>
            </w:r>
          </w:p>
        </w:tc>
      </w:tr>
      <w:tr w:rsidR="004D68F5" w:rsidRPr="00BD3CFE" w14:paraId="72CDC805" w14:textId="77777777" w:rsidTr="00896E27">
        <w:trPr>
          <w:trHeight w:val="300"/>
        </w:trPr>
        <w:tc>
          <w:tcPr>
            <w:tcW w:w="1420" w:type="pct"/>
            <w:vMerge/>
            <w:vAlign w:val="center"/>
            <w:hideMark/>
          </w:tcPr>
          <w:p w14:paraId="6FA5697E" w14:textId="77777777" w:rsidR="004D68F5" w:rsidRPr="00BD3CFE" w:rsidRDefault="004D68F5" w:rsidP="004D68F5">
            <w:pPr>
              <w:rPr>
                <w:rFonts w:cs="Arial"/>
                <w:b/>
                <w:bCs/>
                <w:color w:val="FFFFFF"/>
                <w:szCs w:val="22"/>
              </w:rPr>
            </w:pPr>
          </w:p>
        </w:tc>
        <w:tc>
          <w:tcPr>
            <w:tcW w:w="823" w:type="pct"/>
            <w:shd w:val="clear" w:color="000000" w:fill="4F6228"/>
            <w:noWrap/>
            <w:vAlign w:val="center"/>
            <w:hideMark/>
          </w:tcPr>
          <w:p w14:paraId="5057CD91" w14:textId="4D79D611" w:rsidR="004D68F5" w:rsidRPr="00BD3CFE" w:rsidRDefault="004D68F5" w:rsidP="004D68F5">
            <w:pPr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Value</w:t>
            </w:r>
          </w:p>
        </w:tc>
        <w:tc>
          <w:tcPr>
            <w:tcW w:w="868" w:type="pct"/>
            <w:shd w:val="clear" w:color="000000" w:fill="4F6228"/>
            <w:vAlign w:val="center"/>
          </w:tcPr>
          <w:p w14:paraId="5376239E" w14:textId="29F204D1" w:rsidR="004D68F5" w:rsidRPr="00BD3CFE" w:rsidRDefault="004D68F5" w:rsidP="004D68F5">
            <w:pPr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Invoice</w:t>
            </w:r>
          </w:p>
        </w:tc>
        <w:tc>
          <w:tcPr>
            <w:tcW w:w="1022" w:type="pct"/>
            <w:shd w:val="clear" w:color="000000" w:fill="4F6228"/>
            <w:vAlign w:val="center"/>
          </w:tcPr>
          <w:p w14:paraId="52C70AFE" w14:textId="1EED46C2" w:rsidR="004D68F5" w:rsidRPr="00BD3CFE" w:rsidRDefault="004D68F5" w:rsidP="004D68F5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Value</w:t>
            </w:r>
          </w:p>
        </w:tc>
        <w:tc>
          <w:tcPr>
            <w:tcW w:w="868" w:type="pct"/>
            <w:shd w:val="clear" w:color="000000" w:fill="4F6228"/>
            <w:vAlign w:val="center"/>
          </w:tcPr>
          <w:p w14:paraId="38FDA151" w14:textId="5F72BCD3" w:rsidR="004D68F5" w:rsidRPr="00BD3CFE" w:rsidRDefault="004D68F5" w:rsidP="004D68F5">
            <w:pPr>
              <w:jc w:val="center"/>
              <w:rPr>
                <w:rFonts w:cs="Arial"/>
                <w:b/>
                <w:bCs/>
                <w:color w:val="FFFFFF"/>
                <w:szCs w:val="22"/>
              </w:rPr>
            </w:pPr>
            <w:r>
              <w:rPr>
                <w:rFonts w:cs="Arial"/>
                <w:b/>
                <w:bCs/>
                <w:color w:val="FFFFFF"/>
                <w:szCs w:val="22"/>
              </w:rPr>
              <w:t>Invoice</w:t>
            </w:r>
          </w:p>
        </w:tc>
      </w:tr>
      <w:tr w:rsidR="004D68F5" w:rsidRPr="00BD3CFE" w14:paraId="56CBB9DC" w14:textId="77777777" w:rsidTr="00896E27">
        <w:trPr>
          <w:trHeight w:val="432"/>
        </w:trPr>
        <w:tc>
          <w:tcPr>
            <w:tcW w:w="1420" w:type="pct"/>
            <w:shd w:val="clear" w:color="000000" w:fill="EBF1DE"/>
            <w:noWrap/>
            <w:vAlign w:val="center"/>
            <w:hideMark/>
          </w:tcPr>
          <w:p w14:paraId="5B7F6372" w14:textId="4E1383DC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Order</w:t>
            </w:r>
          </w:p>
        </w:tc>
        <w:tc>
          <w:tcPr>
            <w:tcW w:w="823" w:type="pct"/>
            <w:shd w:val="clear" w:color="000000" w:fill="EBF1DE"/>
            <w:noWrap/>
            <w:vAlign w:val="center"/>
          </w:tcPr>
          <w:p w14:paraId="2AA26E36" w14:textId="0CD67DE3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00</w:t>
            </w:r>
          </w:p>
        </w:tc>
        <w:tc>
          <w:tcPr>
            <w:tcW w:w="868" w:type="pct"/>
            <w:shd w:val="clear" w:color="000000" w:fill="EBF1DE"/>
            <w:vAlign w:val="center"/>
          </w:tcPr>
          <w:p w14:paraId="346AE31D" w14:textId="1BA823CA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0</w:t>
            </w:r>
          </w:p>
        </w:tc>
        <w:tc>
          <w:tcPr>
            <w:tcW w:w="1022" w:type="pct"/>
            <w:shd w:val="clear" w:color="000000" w:fill="EBF1DE"/>
            <w:vAlign w:val="center"/>
          </w:tcPr>
          <w:p w14:paraId="633BFD1F" w14:textId="7D8BBADF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00</w:t>
            </w:r>
          </w:p>
        </w:tc>
        <w:tc>
          <w:tcPr>
            <w:tcW w:w="868" w:type="pct"/>
            <w:shd w:val="clear" w:color="000000" w:fill="EBF1DE"/>
            <w:vAlign w:val="center"/>
          </w:tcPr>
          <w:p w14:paraId="0F6A8CD2" w14:textId="3BCE89DD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0</w:t>
            </w:r>
          </w:p>
        </w:tc>
      </w:tr>
      <w:tr w:rsidR="004D68F5" w:rsidRPr="00BD3CFE" w14:paraId="5951B90B" w14:textId="77777777" w:rsidTr="00896E27">
        <w:trPr>
          <w:trHeight w:val="432"/>
        </w:trPr>
        <w:tc>
          <w:tcPr>
            <w:tcW w:w="1420" w:type="pct"/>
            <w:shd w:val="clear" w:color="000000" w:fill="EBF1DE"/>
            <w:noWrap/>
            <w:vAlign w:val="center"/>
            <w:hideMark/>
          </w:tcPr>
          <w:p w14:paraId="60A605B6" w14:textId="3A482DBA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Delivery</w:t>
            </w:r>
          </w:p>
        </w:tc>
        <w:tc>
          <w:tcPr>
            <w:tcW w:w="823" w:type="pct"/>
            <w:shd w:val="clear" w:color="000000" w:fill="EBF1DE"/>
            <w:noWrap/>
            <w:vAlign w:val="center"/>
          </w:tcPr>
          <w:p w14:paraId="1DD10883" w14:textId="1C71CA50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80</w:t>
            </w:r>
          </w:p>
        </w:tc>
        <w:tc>
          <w:tcPr>
            <w:tcW w:w="868" w:type="pct"/>
            <w:shd w:val="clear" w:color="000000" w:fill="EBF1DE"/>
            <w:vAlign w:val="center"/>
          </w:tcPr>
          <w:p w14:paraId="77405291" w14:textId="546B0EF1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8</w:t>
            </w:r>
          </w:p>
        </w:tc>
        <w:tc>
          <w:tcPr>
            <w:tcW w:w="1022" w:type="pct"/>
            <w:shd w:val="clear" w:color="000000" w:fill="EBF1DE"/>
            <w:vAlign w:val="center"/>
          </w:tcPr>
          <w:p w14:paraId="2DB77F13" w14:textId="3DBD5734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80</w:t>
            </w:r>
          </w:p>
        </w:tc>
        <w:tc>
          <w:tcPr>
            <w:tcW w:w="868" w:type="pct"/>
            <w:shd w:val="clear" w:color="000000" w:fill="EBF1DE"/>
            <w:vAlign w:val="center"/>
          </w:tcPr>
          <w:p w14:paraId="7392BD3D" w14:textId="2FD0447E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8</w:t>
            </w:r>
          </w:p>
        </w:tc>
      </w:tr>
      <w:tr w:rsidR="004D68F5" w:rsidRPr="00BD3CFE" w14:paraId="3F4C4204" w14:textId="77777777" w:rsidTr="00896E27">
        <w:trPr>
          <w:trHeight w:val="432"/>
        </w:trPr>
        <w:tc>
          <w:tcPr>
            <w:tcW w:w="1420" w:type="pct"/>
            <w:shd w:val="clear" w:color="000000" w:fill="EBF1DE"/>
            <w:noWrap/>
            <w:vAlign w:val="center"/>
            <w:hideMark/>
          </w:tcPr>
          <w:p w14:paraId="2F34B92F" w14:textId="427EB0F1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ash</w:t>
            </w:r>
          </w:p>
        </w:tc>
        <w:tc>
          <w:tcPr>
            <w:tcW w:w="823" w:type="pct"/>
            <w:shd w:val="clear" w:color="000000" w:fill="EBF1DE"/>
            <w:noWrap/>
            <w:vAlign w:val="center"/>
          </w:tcPr>
          <w:p w14:paraId="6556848E" w14:textId="2A291004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90</w:t>
            </w:r>
          </w:p>
        </w:tc>
        <w:tc>
          <w:tcPr>
            <w:tcW w:w="868" w:type="pct"/>
            <w:shd w:val="clear" w:color="000000" w:fill="EBF1DE"/>
            <w:vAlign w:val="center"/>
          </w:tcPr>
          <w:p w14:paraId="43281F8A" w14:textId="0458227A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9</w:t>
            </w:r>
          </w:p>
        </w:tc>
        <w:tc>
          <w:tcPr>
            <w:tcW w:w="1022" w:type="pct"/>
            <w:shd w:val="clear" w:color="000000" w:fill="EBF1DE"/>
            <w:vAlign w:val="center"/>
          </w:tcPr>
          <w:p w14:paraId="78C81A19" w14:textId="7807FA20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90</w:t>
            </w:r>
          </w:p>
        </w:tc>
        <w:tc>
          <w:tcPr>
            <w:tcW w:w="868" w:type="pct"/>
            <w:shd w:val="clear" w:color="000000" w:fill="EBF1DE"/>
            <w:vAlign w:val="center"/>
          </w:tcPr>
          <w:p w14:paraId="2F9E3A94" w14:textId="39EB9E99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9</w:t>
            </w:r>
          </w:p>
        </w:tc>
      </w:tr>
      <w:tr w:rsidR="004D68F5" w:rsidRPr="00BD3CFE" w14:paraId="6CB5AF79" w14:textId="77777777" w:rsidTr="00896E27">
        <w:trPr>
          <w:trHeight w:val="432"/>
        </w:trPr>
        <w:tc>
          <w:tcPr>
            <w:tcW w:w="1420" w:type="pct"/>
            <w:shd w:val="clear" w:color="000000" w:fill="EBF1DE"/>
            <w:noWrap/>
            <w:vAlign w:val="center"/>
            <w:hideMark/>
          </w:tcPr>
          <w:p w14:paraId="6B8D5730" w14:textId="4D4B40C2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redit</w:t>
            </w:r>
          </w:p>
        </w:tc>
        <w:tc>
          <w:tcPr>
            <w:tcW w:w="823" w:type="pct"/>
            <w:shd w:val="clear" w:color="000000" w:fill="EBF1DE"/>
            <w:noWrap/>
            <w:vAlign w:val="center"/>
          </w:tcPr>
          <w:p w14:paraId="2060B618" w14:textId="442F5E90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0</w:t>
            </w:r>
          </w:p>
        </w:tc>
        <w:tc>
          <w:tcPr>
            <w:tcW w:w="868" w:type="pct"/>
            <w:shd w:val="clear" w:color="000000" w:fill="EBF1DE"/>
            <w:vAlign w:val="center"/>
          </w:tcPr>
          <w:p w14:paraId="39366A1F" w14:textId="684B95A6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</w:t>
            </w:r>
          </w:p>
        </w:tc>
        <w:tc>
          <w:tcPr>
            <w:tcW w:w="1022" w:type="pct"/>
            <w:shd w:val="clear" w:color="000000" w:fill="EBF1DE"/>
            <w:vAlign w:val="center"/>
          </w:tcPr>
          <w:p w14:paraId="531E0E60" w14:textId="5B0C4BA1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0</w:t>
            </w:r>
          </w:p>
        </w:tc>
        <w:tc>
          <w:tcPr>
            <w:tcW w:w="868" w:type="pct"/>
            <w:shd w:val="clear" w:color="000000" w:fill="EBF1DE"/>
            <w:vAlign w:val="center"/>
          </w:tcPr>
          <w:p w14:paraId="431A4826" w14:textId="7C9E1B2C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</w:t>
            </w:r>
          </w:p>
        </w:tc>
      </w:tr>
      <w:tr w:rsidR="004D68F5" w:rsidRPr="00BD3CFE" w14:paraId="49A0CE0E" w14:textId="77777777" w:rsidTr="00896E27">
        <w:trPr>
          <w:trHeight w:val="432"/>
        </w:trPr>
        <w:tc>
          <w:tcPr>
            <w:tcW w:w="1420" w:type="pct"/>
            <w:shd w:val="clear" w:color="000000" w:fill="EBF1DE"/>
            <w:noWrap/>
            <w:vAlign w:val="center"/>
            <w:hideMark/>
          </w:tcPr>
          <w:p w14:paraId="1119B726" w14:textId="332F1463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Cancel</w:t>
            </w:r>
          </w:p>
        </w:tc>
        <w:tc>
          <w:tcPr>
            <w:tcW w:w="823" w:type="pct"/>
            <w:shd w:val="clear" w:color="000000" w:fill="EBF1DE"/>
            <w:noWrap/>
            <w:vAlign w:val="center"/>
          </w:tcPr>
          <w:p w14:paraId="1EA5751B" w14:textId="36B8EB41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0</w:t>
            </w:r>
          </w:p>
        </w:tc>
        <w:tc>
          <w:tcPr>
            <w:tcW w:w="868" w:type="pct"/>
            <w:shd w:val="clear" w:color="000000" w:fill="EBF1DE"/>
            <w:vAlign w:val="center"/>
          </w:tcPr>
          <w:p w14:paraId="4C8A4FB8" w14:textId="6F25F04E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</w:t>
            </w:r>
          </w:p>
        </w:tc>
        <w:tc>
          <w:tcPr>
            <w:tcW w:w="1022" w:type="pct"/>
            <w:shd w:val="clear" w:color="000000" w:fill="EBF1DE"/>
            <w:vAlign w:val="center"/>
          </w:tcPr>
          <w:p w14:paraId="66AD0EDE" w14:textId="056EDA7E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0</w:t>
            </w:r>
          </w:p>
        </w:tc>
        <w:tc>
          <w:tcPr>
            <w:tcW w:w="868" w:type="pct"/>
            <w:shd w:val="clear" w:color="000000" w:fill="EBF1DE"/>
            <w:vAlign w:val="center"/>
          </w:tcPr>
          <w:p w14:paraId="1820572F" w14:textId="66D991B9" w:rsidR="004D68F5" w:rsidRPr="00BD3CFE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sz w:val="20"/>
                <w:szCs w:val="20"/>
              </w:rPr>
              <w:t>1</w:t>
            </w:r>
          </w:p>
        </w:tc>
      </w:tr>
      <w:tr w:rsidR="004D68F5" w:rsidRPr="00BD3CFE" w14:paraId="5119A7FD" w14:textId="77777777" w:rsidTr="004D68F5">
        <w:trPr>
          <w:trHeight w:val="432"/>
        </w:trPr>
        <w:tc>
          <w:tcPr>
            <w:tcW w:w="1420" w:type="pct"/>
            <w:shd w:val="clear" w:color="000000" w:fill="EBF1DE"/>
            <w:noWrap/>
            <w:vAlign w:val="center"/>
          </w:tcPr>
          <w:p w14:paraId="05FF2DE0" w14:textId="24A1A801" w:rsidR="004D68F5" w:rsidRDefault="004D68F5" w:rsidP="004D68F5">
            <w:pPr>
              <w:jc w:val="center"/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 xml:space="preserve">Pending </w:t>
            </w:r>
          </w:p>
        </w:tc>
        <w:tc>
          <w:tcPr>
            <w:tcW w:w="823" w:type="pct"/>
            <w:shd w:val="clear" w:color="000000" w:fill="EBF1DE"/>
            <w:noWrap/>
            <w:vAlign w:val="center"/>
          </w:tcPr>
          <w:p w14:paraId="298F92B0" w14:textId="1D80DC6B" w:rsidR="004D68F5" w:rsidRPr="00BD3CFE" w:rsidRDefault="004D68F5" w:rsidP="004D68F5">
            <w:pPr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0</w:t>
            </w:r>
          </w:p>
        </w:tc>
        <w:tc>
          <w:tcPr>
            <w:tcW w:w="868" w:type="pct"/>
            <w:shd w:val="clear" w:color="000000" w:fill="EBF1DE"/>
            <w:vAlign w:val="center"/>
          </w:tcPr>
          <w:p w14:paraId="03FB44A3" w14:textId="7394C6EA" w:rsidR="004D68F5" w:rsidRPr="00BD3CFE" w:rsidRDefault="004D68F5" w:rsidP="004D68F5">
            <w:pPr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</w:t>
            </w:r>
          </w:p>
        </w:tc>
        <w:tc>
          <w:tcPr>
            <w:tcW w:w="1022" w:type="pct"/>
            <w:shd w:val="clear" w:color="000000" w:fill="EBF1DE"/>
            <w:vAlign w:val="center"/>
          </w:tcPr>
          <w:p w14:paraId="5984DB78" w14:textId="0671DCAB" w:rsidR="004D68F5" w:rsidRPr="00BD3CFE" w:rsidRDefault="004D68F5" w:rsidP="004D68F5">
            <w:pPr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0</w:t>
            </w:r>
          </w:p>
        </w:tc>
        <w:tc>
          <w:tcPr>
            <w:tcW w:w="868" w:type="pct"/>
            <w:shd w:val="clear" w:color="000000" w:fill="EBF1DE"/>
            <w:vAlign w:val="center"/>
          </w:tcPr>
          <w:p w14:paraId="58E48044" w14:textId="6B47C159" w:rsidR="004D68F5" w:rsidRPr="00BD3CFE" w:rsidRDefault="004D68F5" w:rsidP="004D68F5">
            <w:pPr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</w:t>
            </w:r>
          </w:p>
        </w:tc>
      </w:tr>
    </w:tbl>
    <w:p w14:paraId="347BBAAA" w14:textId="77777777" w:rsidR="004D68F5" w:rsidRPr="00BD3CFE" w:rsidRDefault="004D68F5" w:rsidP="0095192D"/>
    <w:sectPr w:rsidR="004D68F5" w:rsidRPr="00BD3CFE" w:rsidSect="00EB1988">
      <w:headerReference w:type="default" r:id="rId20"/>
      <w:footerReference w:type="default" r:id="rId21"/>
      <w:pgSz w:w="16834" w:h="11909" w:orient="landscape" w:code="9"/>
      <w:pgMar w:top="1134" w:right="1134" w:bottom="1134" w:left="1418" w:header="397" w:footer="39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E85860" w14:textId="77777777" w:rsidR="00C760AF" w:rsidRDefault="00C760AF" w:rsidP="00EB1988">
      <w:r>
        <w:separator/>
      </w:r>
    </w:p>
  </w:endnote>
  <w:endnote w:type="continuationSeparator" w:id="0">
    <w:p w14:paraId="3BE19318" w14:textId="77777777" w:rsidR="00C760AF" w:rsidRDefault="00C760AF" w:rsidP="00EB19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2697"/>
      <w:gridCol w:w="1585"/>
    </w:tblGrid>
    <w:tr w:rsidR="00414EE4" w14:paraId="320A10AA" w14:textId="77777777" w:rsidTr="00EB1988">
      <w:trPr>
        <w:trHeight w:val="425"/>
      </w:trPr>
      <w:tc>
        <w:tcPr>
          <w:tcW w:w="4445" w:type="pct"/>
          <w:shd w:val="clear" w:color="auto" w:fill="auto"/>
        </w:tcPr>
        <w:p w14:paraId="6CDDCB77" w14:textId="0D5C885F" w:rsidR="00414EE4" w:rsidRPr="00C70D9C" w:rsidRDefault="00414EE4" w:rsidP="006A5532">
          <w:pPr>
            <w:pStyle w:val="Footer"/>
            <w:pBdr>
              <w:top w:val="thinThickSmallGap" w:sz="24" w:space="1" w:color="622423"/>
            </w:pBdr>
            <w:tabs>
              <w:tab w:val="right" w:pos="9810"/>
              <w:tab w:val="right" w:pos="11340"/>
            </w:tabs>
            <w:rPr>
              <w:rFonts w:cs="Arial"/>
              <w:b/>
              <w:bCs/>
              <w:szCs w:val="20"/>
              <w:lang w:val="en-US"/>
            </w:rPr>
          </w:pPr>
          <w:r>
            <w:rPr>
              <w:rFonts w:cs="Arial"/>
              <w:b/>
              <w:bCs/>
              <w:szCs w:val="20"/>
              <w:lang w:val="en-US"/>
            </w:rPr>
            <w:t>Release for Customer                                                                       Confidential</w:t>
          </w:r>
        </w:p>
      </w:tc>
      <w:tc>
        <w:tcPr>
          <w:tcW w:w="555" w:type="pct"/>
        </w:tcPr>
        <w:p w14:paraId="13D373B1" w14:textId="77777777" w:rsidR="00414EE4" w:rsidRPr="003346DB" w:rsidRDefault="00414EE4" w:rsidP="00EB1988">
          <w:pPr>
            <w:pStyle w:val="Footer"/>
            <w:pBdr>
              <w:top w:val="thinThickSmallGap" w:sz="24" w:space="1" w:color="622423"/>
            </w:pBdr>
            <w:tabs>
              <w:tab w:val="right" w:pos="9810"/>
              <w:tab w:val="right" w:pos="11340"/>
            </w:tabs>
            <w:jc w:val="right"/>
            <w:rPr>
              <w:rFonts w:cs="Arial"/>
              <w:b/>
              <w:bCs/>
              <w:szCs w:val="20"/>
            </w:rPr>
          </w:pPr>
          <w:r>
            <w:rPr>
              <w:rFonts w:cs="Arial"/>
              <w:b/>
              <w:bCs/>
              <w:szCs w:val="20"/>
              <w:lang w:val="en-US"/>
            </w:rPr>
            <w:t>Page</w:t>
          </w:r>
          <w:r w:rsidRPr="003346DB">
            <w:rPr>
              <w:rFonts w:cs="Arial"/>
              <w:b/>
              <w:bCs/>
              <w:szCs w:val="20"/>
            </w:rPr>
            <w:t xml:space="preserve"> </w:t>
          </w:r>
          <w:r w:rsidRPr="003346DB">
            <w:rPr>
              <w:rFonts w:cs="Arial"/>
              <w:b/>
              <w:bCs/>
              <w:szCs w:val="20"/>
            </w:rPr>
            <w:fldChar w:fldCharType="begin"/>
          </w:r>
          <w:r w:rsidRPr="003346DB">
            <w:rPr>
              <w:rFonts w:cs="Arial"/>
              <w:b/>
              <w:bCs/>
              <w:szCs w:val="20"/>
            </w:rPr>
            <w:instrText xml:space="preserve"> PAGE   \* MERGEFORMAT </w:instrText>
          </w:r>
          <w:r w:rsidRPr="003346DB">
            <w:rPr>
              <w:rFonts w:cs="Arial"/>
              <w:b/>
              <w:bCs/>
              <w:szCs w:val="20"/>
            </w:rPr>
            <w:fldChar w:fldCharType="separate"/>
          </w:r>
          <w:r w:rsidR="008F0554">
            <w:rPr>
              <w:rFonts w:cs="Arial"/>
              <w:b/>
              <w:bCs/>
              <w:noProof/>
              <w:szCs w:val="20"/>
            </w:rPr>
            <w:t>1</w:t>
          </w:r>
          <w:r w:rsidRPr="003346DB">
            <w:rPr>
              <w:rFonts w:cs="Arial"/>
              <w:b/>
              <w:bCs/>
              <w:szCs w:val="20"/>
            </w:rPr>
            <w:fldChar w:fldCharType="end"/>
          </w:r>
          <w:r w:rsidRPr="003346DB">
            <w:rPr>
              <w:rFonts w:cs="Arial"/>
              <w:b/>
              <w:bCs/>
              <w:szCs w:val="20"/>
            </w:rPr>
            <w:t>/</w:t>
          </w:r>
          <w:r w:rsidRPr="003346DB">
            <w:rPr>
              <w:rFonts w:cs="Arial"/>
              <w:b/>
              <w:bCs/>
              <w:szCs w:val="20"/>
            </w:rPr>
            <w:fldChar w:fldCharType="begin"/>
          </w:r>
          <w:r w:rsidRPr="003346DB">
            <w:rPr>
              <w:rFonts w:cs="Arial"/>
              <w:b/>
              <w:bCs/>
              <w:szCs w:val="20"/>
            </w:rPr>
            <w:instrText xml:space="preserve"> NUMPAGES   \* MERGEFORMAT </w:instrText>
          </w:r>
          <w:r w:rsidRPr="003346DB">
            <w:rPr>
              <w:rFonts w:cs="Arial"/>
              <w:b/>
              <w:bCs/>
              <w:szCs w:val="20"/>
            </w:rPr>
            <w:fldChar w:fldCharType="separate"/>
          </w:r>
          <w:r w:rsidR="008F0554">
            <w:rPr>
              <w:rFonts w:cs="Arial"/>
              <w:b/>
              <w:bCs/>
              <w:noProof/>
              <w:szCs w:val="20"/>
            </w:rPr>
            <w:t>34</w:t>
          </w:r>
          <w:r w:rsidRPr="003346DB">
            <w:rPr>
              <w:rFonts w:cs="Arial"/>
              <w:b/>
              <w:bCs/>
              <w:szCs w:val="20"/>
            </w:rPr>
            <w:fldChar w:fldCharType="end"/>
          </w:r>
          <w:r w:rsidRPr="003346DB">
            <w:rPr>
              <w:rFonts w:cs="Arial"/>
              <w:b/>
              <w:bCs/>
              <w:szCs w:val="20"/>
              <w:lang w:val="en-US"/>
            </w:rPr>
            <w:t xml:space="preserve">                                                                           </w:t>
          </w:r>
        </w:p>
      </w:tc>
    </w:tr>
  </w:tbl>
  <w:p w14:paraId="472E088C" w14:textId="77777777" w:rsidR="00414EE4" w:rsidRPr="00EA472F" w:rsidRDefault="00414EE4" w:rsidP="00EB1988">
    <w:pPr>
      <w:pStyle w:val="Footer"/>
      <w:rPr>
        <w:lang w:val="vi-VN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67" w:type="pct"/>
      <w:tblInd w:w="-3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2605"/>
      <w:gridCol w:w="1583"/>
    </w:tblGrid>
    <w:tr w:rsidR="00414EE4" w14:paraId="7616CA34" w14:textId="77777777" w:rsidTr="00B43089">
      <w:trPr>
        <w:trHeight w:val="425"/>
      </w:trPr>
      <w:tc>
        <w:tcPr>
          <w:tcW w:w="4442" w:type="pct"/>
          <w:shd w:val="clear" w:color="auto" w:fill="auto"/>
        </w:tcPr>
        <w:p w14:paraId="11897A7F" w14:textId="35A6F546" w:rsidR="00414EE4" w:rsidRPr="003346DB" w:rsidRDefault="00414EE4" w:rsidP="00206B70">
          <w:pPr>
            <w:pStyle w:val="Footer"/>
            <w:pBdr>
              <w:top w:val="thinThickSmallGap" w:sz="24" w:space="1" w:color="622423"/>
            </w:pBdr>
            <w:tabs>
              <w:tab w:val="right" w:pos="9810"/>
              <w:tab w:val="right" w:pos="11340"/>
            </w:tabs>
            <w:rPr>
              <w:rFonts w:cs="Arial"/>
              <w:b/>
              <w:bCs/>
              <w:szCs w:val="20"/>
            </w:rPr>
          </w:pPr>
          <w:r>
            <w:rPr>
              <w:rFonts w:cs="Arial"/>
              <w:b/>
              <w:bCs/>
              <w:szCs w:val="20"/>
              <w:lang w:val="en-US"/>
            </w:rPr>
            <w:t xml:space="preserve">Release for Customer </w:t>
          </w:r>
          <w:r w:rsidRPr="003346DB">
            <w:rPr>
              <w:rFonts w:cs="Arial"/>
              <w:b/>
              <w:bCs/>
              <w:szCs w:val="20"/>
              <w:lang w:val="en-US"/>
            </w:rPr>
            <w:t xml:space="preserve">                                                       </w:t>
          </w:r>
          <w:r>
            <w:rPr>
              <w:rFonts w:cs="Arial"/>
              <w:b/>
              <w:bCs/>
              <w:szCs w:val="20"/>
              <w:lang w:val="en-US"/>
            </w:rPr>
            <w:t xml:space="preserve">                </w:t>
          </w:r>
          <w:r w:rsidRPr="003346DB">
            <w:rPr>
              <w:rFonts w:cs="Arial"/>
              <w:b/>
              <w:bCs/>
              <w:szCs w:val="20"/>
              <w:lang w:val="en-US"/>
            </w:rPr>
            <w:t xml:space="preserve"> </w:t>
          </w:r>
          <w:r>
            <w:rPr>
              <w:rFonts w:cs="Arial"/>
              <w:b/>
              <w:bCs/>
              <w:szCs w:val="20"/>
              <w:lang w:val="en-US"/>
            </w:rPr>
            <w:t>Confidential</w:t>
          </w:r>
        </w:p>
      </w:tc>
      <w:tc>
        <w:tcPr>
          <w:tcW w:w="558" w:type="pct"/>
        </w:tcPr>
        <w:p w14:paraId="622D11F5" w14:textId="1A94EF6F" w:rsidR="00414EE4" w:rsidRPr="003346DB" w:rsidRDefault="00414EE4" w:rsidP="00B43089">
          <w:pPr>
            <w:pStyle w:val="Footer"/>
            <w:pBdr>
              <w:top w:val="thinThickSmallGap" w:sz="24" w:space="1" w:color="622423"/>
            </w:pBdr>
            <w:tabs>
              <w:tab w:val="right" w:pos="9810"/>
              <w:tab w:val="right" w:pos="11340"/>
            </w:tabs>
            <w:ind w:left="-91" w:hanging="90"/>
            <w:jc w:val="center"/>
            <w:rPr>
              <w:rFonts w:cs="Arial"/>
              <w:b/>
              <w:bCs/>
              <w:szCs w:val="20"/>
            </w:rPr>
          </w:pPr>
          <w:r>
            <w:rPr>
              <w:rFonts w:cs="Arial"/>
              <w:b/>
              <w:bCs/>
              <w:szCs w:val="20"/>
              <w:lang w:val="en-US"/>
            </w:rPr>
            <w:t xml:space="preserve">        Page</w:t>
          </w:r>
          <w:r w:rsidRPr="003346DB">
            <w:rPr>
              <w:rFonts w:cs="Arial"/>
              <w:b/>
              <w:bCs/>
              <w:szCs w:val="20"/>
            </w:rPr>
            <w:t xml:space="preserve"> </w:t>
          </w:r>
          <w:r w:rsidRPr="003346DB">
            <w:rPr>
              <w:rFonts w:cs="Arial"/>
              <w:b/>
              <w:bCs/>
              <w:szCs w:val="20"/>
            </w:rPr>
            <w:fldChar w:fldCharType="begin"/>
          </w:r>
          <w:r w:rsidRPr="003346DB">
            <w:rPr>
              <w:rFonts w:cs="Arial"/>
              <w:b/>
              <w:bCs/>
              <w:szCs w:val="20"/>
            </w:rPr>
            <w:instrText xml:space="preserve"> PAGE   \* MERGEFORMAT </w:instrText>
          </w:r>
          <w:r w:rsidRPr="003346DB">
            <w:rPr>
              <w:rFonts w:cs="Arial"/>
              <w:b/>
              <w:bCs/>
              <w:szCs w:val="20"/>
            </w:rPr>
            <w:fldChar w:fldCharType="separate"/>
          </w:r>
          <w:r w:rsidR="0000178F">
            <w:rPr>
              <w:rFonts w:cs="Arial"/>
              <w:b/>
              <w:bCs/>
              <w:noProof/>
              <w:szCs w:val="20"/>
            </w:rPr>
            <w:t>27</w:t>
          </w:r>
          <w:r w:rsidRPr="003346DB">
            <w:rPr>
              <w:rFonts w:cs="Arial"/>
              <w:b/>
              <w:bCs/>
              <w:szCs w:val="20"/>
            </w:rPr>
            <w:fldChar w:fldCharType="end"/>
          </w:r>
          <w:r w:rsidRPr="003346DB">
            <w:rPr>
              <w:rFonts w:cs="Arial"/>
              <w:b/>
              <w:bCs/>
              <w:szCs w:val="20"/>
            </w:rPr>
            <w:t>/</w:t>
          </w:r>
          <w:r w:rsidRPr="003346DB">
            <w:rPr>
              <w:rFonts w:cs="Arial"/>
              <w:b/>
              <w:bCs/>
              <w:szCs w:val="20"/>
            </w:rPr>
            <w:fldChar w:fldCharType="begin"/>
          </w:r>
          <w:r w:rsidRPr="003346DB">
            <w:rPr>
              <w:rFonts w:cs="Arial"/>
              <w:b/>
              <w:bCs/>
              <w:szCs w:val="20"/>
            </w:rPr>
            <w:instrText xml:space="preserve"> NUMPAGES   \* MERGEFORMAT </w:instrText>
          </w:r>
          <w:r w:rsidRPr="003346DB">
            <w:rPr>
              <w:rFonts w:cs="Arial"/>
              <w:b/>
              <w:bCs/>
              <w:szCs w:val="20"/>
            </w:rPr>
            <w:fldChar w:fldCharType="separate"/>
          </w:r>
          <w:r w:rsidR="0000178F">
            <w:rPr>
              <w:rFonts w:cs="Arial"/>
              <w:b/>
              <w:bCs/>
              <w:noProof/>
              <w:szCs w:val="20"/>
            </w:rPr>
            <w:t>34</w:t>
          </w:r>
          <w:r w:rsidRPr="003346DB">
            <w:rPr>
              <w:rFonts w:cs="Arial"/>
              <w:b/>
              <w:bCs/>
              <w:szCs w:val="20"/>
            </w:rPr>
            <w:fldChar w:fldCharType="end"/>
          </w:r>
          <w:r w:rsidRPr="003346DB">
            <w:rPr>
              <w:rFonts w:cs="Arial"/>
              <w:b/>
              <w:bCs/>
              <w:szCs w:val="20"/>
              <w:lang w:val="en-US"/>
            </w:rPr>
            <w:t xml:space="preserve">                                                                           </w:t>
          </w:r>
        </w:p>
      </w:tc>
    </w:tr>
  </w:tbl>
  <w:p w14:paraId="222A4226" w14:textId="77777777" w:rsidR="00414EE4" w:rsidRPr="00EA472F" w:rsidRDefault="00414EE4" w:rsidP="00EB1988">
    <w:pPr>
      <w:pStyle w:val="Footer"/>
      <w:rPr>
        <w:lang w:val="vi-V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F87F0AC" w14:textId="77777777" w:rsidR="00C760AF" w:rsidRDefault="00C760AF" w:rsidP="00EB1988">
      <w:r>
        <w:separator/>
      </w:r>
    </w:p>
  </w:footnote>
  <w:footnote w:type="continuationSeparator" w:id="0">
    <w:p w14:paraId="374A7296" w14:textId="77777777" w:rsidR="00C760AF" w:rsidRDefault="00C760AF" w:rsidP="00EB19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4614" w:type="dxa"/>
      <w:tblLayout w:type="fixed"/>
      <w:tblLook w:val="04A0" w:firstRow="1" w:lastRow="0" w:firstColumn="1" w:lastColumn="0" w:noHBand="0" w:noVBand="1"/>
    </w:tblPr>
    <w:tblGrid>
      <w:gridCol w:w="1615"/>
      <w:gridCol w:w="1350"/>
      <w:gridCol w:w="9375"/>
      <w:gridCol w:w="2274"/>
    </w:tblGrid>
    <w:tr w:rsidR="00414EE4" w14:paraId="74EBC640" w14:textId="77777777" w:rsidTr="00D3315D">
      <w:trPr>
        <w:trHeight w:val="520"/>
      </w:trPr>
      <w:tc>
        <w:tcPr>
          <w:tcW w:w="1615" w:type="dxa"/>
          <w:vAlign w:val="center"/>
        </w:tcPr>
        <w:p w14:paraId="212E8563" w14:textId="77777777" w:rsidR="00414EE4" w:rsidRPr="000E3A2F" w:rsidRDefault="00414EE4" w:rsidP="00D3315D">
          <w:pPr>
            <w:pStyle w:val="Header"/>
            <w:tabs>
              <w:tab w:val="clear" w:pos="4153"/>
              <w:tab w:val="clear" w:pos="8306"/>
            </w:tabs>
            <w:rPr>
              <w:lang w:val="en-US" w:eastAsia="en-US"/>
            </w:rPr>
          </w:pPr>
          <w:r>
            <w:rPr>
              <w:noProof/>
              <w:color w:val="808080"/>
              <w:sz w:val="16"/>
              <w:szCs w:val="16"/>
              <w:lang w:val="en-US" w:eastAsia="en-US"/>
            </w:rPr>
            <w:drawing>
              <wp:inline distT="0" distB="0" distL="0" distR="0" wp14:anchorId="396511DE" wp14:editId="756B3561">
                <wp:extent cx="952500" cy="469900"/>
                <wp:effectExtent l="0" t="0" r="0" b="0"/>
                <wp:docPr id="3" name="Picture 3" descr="cid:image014.png@01D26A84.5AF504C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3" descr="cid:image014.png@01D26A84.5AF504C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469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350" w:type="dxa"/>
          <w:vAlign w:val="center"/>
        </w:tcPr>
        <w:p w14:paraId="1EE3A191" w14:textId="10BFE562" w:rsidR="00414EE4" w:rsidRPr="000E3A2F" w:rsidRDefault="00414EE4" w:rsidP="00D3315D">
          <w:pPr>
            <w:pStyle w:val="Header"/>
            <w:tabs>
              <w:tab w:val="clear" w:pos="4153"/>
              <w:tab w:val="clear" w:pos="8306"/>
            </w:tabs>
            <w:rPr>
              <w:lang w:val="en-US" w:eastAsia="en-US"/>
            </w:rPr>
          </w:pPr>
          <w:r w:rsidRPr="00D3315D">
            <w:rPr>
              <w:noProof/>
              <w:lang w:val="en-US" w:eastAsia="en-US"/>
            </w:rPr>
            <w:drawing>
              <wp:inline distT="0" distB="0" distL="0" distR="0" wp14:anchorId="2CCF9FD8" wp14:editId="7559B2B1">
                <wp:extent cx="714375" cy="478899"/>
                <wp:effectExtent l="0" t="0" r="0" b="0"/>
                <wp:docPr id="33" name="Picture 33" descr="E:\DMSpro\trunk\06. Project\11. Pahtama\Logo\VANGUAR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1" descr="E:\DMSpro\trunk\06. Project\11. Pahtama\Logo\VANGUARD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0958" cy="5101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75" w:type="dxa"/>
          <w:vAlign w:val="center"/>
        </w:tcPr>
        <w:p w14:paraId="1DB9F857" w14:textId="4ED4EA21" w:rsidR="00414EE4" w:rsidRPr="00873D8D" w:rsidRDefault="00414EE4" w:rsidP="00EB1988">
          <w:pPr>
            <w:pStyle w:val="Header"/>
            <w:tabs>
              <w:tab w:val="clear" w:pos="4153"/>
              <w:tab w:val="clear" w:pos="8306"/>
            </w:tabs>
            <w:jc w:val="center"/>
            <w:rPr>
              <w:b/>
              <w:bCs/>
              <w:sz w:val="44"/>
              <w:szCs w:val="24"/>
              <w:lang w:val="en-US" w:eastAsia="en-US"/>
            </w:rPr>
          </w:pPr>
          <w:r>
            <w:rPr>
              <w:b/>
              <w:bCs/>
              <w:sz w:val="44"/>
              <w:lang w:val="en-US"/>
            </w:rPr>
            <w:t>Your Distribution Management Solution</w:t>
          </w:r>
        </w:p>
      </w:tc>
      <w:tc>
        <w:tcPr>
          <w:tcW w:w="2274" w:type="dxa"/>
          <w:vAlign w:val="center"/>
        </w:tcPr>
        <w:p w14:paraId="0278F215" w14:textId="4884B3F6" w:rsidR="00414EE4" w:rsidRPr="000D50A4" w:rsidRDefault="00414EE4" w:rsidP="00EB1988">
          <w:pPr>
            <w:pStyle w:val="Header"/>
            <w:jc w:val="center"/>
            <w:rPr>
              <w:noProof/>
              <w:lang w:val="en-US" w:eastAsia="en-US"/>
            </w:rPr>
          </w:pPr>
          <w:r w:rsidRPr="00D3315D">
            <w:rPr>
              <w:noProof/>
              <w:lang w:val="en-US" w:eastAsia="en-US"/>
            </w:rPr>
            <w:drawing>
              <wp:inline distT="0" distB="0" distL="0" distR="0" wp14:anchorId="1ADFAC30" wp14:editId="5FCEABB5">
                <wp:extent cx="1304925" cy="395953"/>
                <wp:effectExtent l="0" t="0" r="0" b="4445"/>
                <wp:docPr id="7" name="Picture 7" descr="E:\DMSpro\trunk\06. Project\11. Pahtama\Logo\PAHTAMA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0" descr="E:\DMSpro\trunk\06. Project\11. Pahtama\Logo\PAHTAMA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31139" cy="4039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414EE4" w14:paraId="2C493090" w14:textId="77777777" w:rsidTr="00D3315D">
      <w:trPr>
        <w:trHeight w:hRule="exact" w:val="29"/>
      </w:trPr>
      <w:tc>
        <w:tcPr>
          <w:tcW w:w="2965" w:type="dxa"/>
          <w:gridSpan w:val="2"/>
        </w:tcPr>
        <w:p w14:paraId="14216F0E" w14:textId="77777777" w:rsidR="00414EE4" w:rsidRPr="00831016" w:rsidRDefault="00414EE4" w:rsidP="00EB1988">
          <w:pPr>
            <w:pStyle w:val="Header"/>
            <w:jc w:val="center"/>
            <w:rPr>
              <w:noProof/>
              <w:lang w:val="en-US" w:eastAsia="ja-JP"/>
            </w:rPr>
          </w:pPr>
        </w:p>
      </w:tc>
      <w:tc>
        <w:tcPr>
          <w:tcW w:w="9375" w:type="dxa"/>
        </w:tcPr>
        <w:p w14:paraId="61AE228F" w14:textId="77777777" w:rsidR="00414EE4" w:rsidRPr="00C050C3" w:rsidRDefault="00414EE4" w:rsidP="00EB1988">
          <w:pPr>
            <w:pStyle w:val="Header"/>
            <w:jc w:val="center"/>
            <w:rPr>
              <w:rFonts w:cs="Arial"/>
              <w:bCs/>
              <w:snapToGrid w:val="0"/>
              <w:spacing w:val="10"/>
              <w:sz w:val="22"/>
              <w:szCs w:val="22"/>
            </w:rPr>
          </w:pPr>
        </w:p>
      </w:tc>
      <w:tc>
        <w:tcPr>
          <w:tcW w:w="2274" w:type="dxa"/>
        </w:tcPr>
        <w:p w14:paraId="7070A3CF" w14:textId="77777777" w:rsidR="00414EE4" w:rsidRPr="00747786" w:rsidRDefault="00414EE4" w:rsidP="00EB1988">
          <w:pPr>
            <w:pStyle w:val="Header"/>
            <w:jc w:val="center"/>
            <w:rPr>
              <w:noProof/>
              <w:lang w:val="en-US" w:eastAsia="en-US"/>
            </w:rPr>
          </w:pPr>
        </w:p>
      </w:tc>
    </w:tr>
  </w:tbl>
  <w:p w14:paraId="0ED8E19A" w14:textId="77777777" w:rsidR="00414EE4" w:rsidRDefault="00414EE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4614" w:type="dxa"/>
      <w:tblLayout w:type="fixed"/>
      <w:tblLook w:val="04A0" w:firstRow="1" w:lastRow="0" w:firstColumn="1" w:lastColumn="0" w:noHBand="0" w:noVBand="1"/>
    </w:tblPr>
    <w:tblGrid>
      <w:gridCol w:w="1615"/>
      <w:gridCol w:w="1350"/>
      <w:gridCol w:w="9375"/>
      <w:gridCol w:w="2274"/>
    </w:tblGrid>
    <w:tr w:rsidR="00414EE4" w14:paraId="387F87FC" w14:textId="77777777" w:rsidTr="00D00CCF">
      <w:trPr>
        <w:trHeight w:val="520"/>
      </w:trPr>
      <w:tc>
        <w:tcPr>
          <w:tcW w:w="1615" w:type="dxa"/>
          <w:vAlign w:val="center"/>
        </w:tcPr>
        <w:p w14:paraId="7B53E610" w14:textId="77777777" w:rsidR="00414EE4" w:rsidRPr="000E3A2F" w:rsidRDefault="00414EE4" w:rsidP="005821AD">
          <w:pPr>
            <w:pStyle w:val="Header"/>
            <w:tabs>
              <w:tab w:val="clear" w:pos="4153"/>
              <w:tab w:val="clear" w:pos="8306"/>
            </w:tabs>
            <w:rPr>
              <w:lang w:val="en-US" w:eastAsia="en-US"/>
            </w:rPr>
          </w:pPr>
          <w:r>
            <w:rPr>
              <w:noProof/>
              <w:color w:val="808080"/>
              <w:sz w:val="16"/>
              <w:szCs w:val="16"/>
              <w:lang w:val="en-US" w:eastAsia="en-US"/>
            </w:rPr>
            <w:drawing>
              <wp:inline distT="0" distB="0" distL="0" distR="0" wp14:anchorId="6036ED9C" wp14:editId="36466F9C">
                <wp:extent cx="952500" cy="469900"/>
                <wp:effectExtent l="0" t="0" r="0" b="0"/>
                <wp:docPr id="56" name="Picture 56" descr="cid:image014.png@01D26A84.5AF504C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3" descr="cid:image014.png@01D26A84.5AF504C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469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350" w:type="dxa"/>
          <w:vAlign w:val="center"/>
        </w:tcPr>
        <w:p w14:paraId="5CADFF41" w14:textId="77777777" w:rsidR="00414EE4" w:rsidRPr="000E3A2F" w:rsidRDefault="00414EE4" w:rsidP="005821AD">
          <w:pPr>
            <w:pStyle w:val="Header"/>
            <w:tabs>
              <w:tab w:val="clear" w:pos="4153"/>
              <w:tab w:val="clear" w:pos="8306"/>
            </w:tabs>
            <w:rPr>
              <w:lang w:val="en-US" w:eastAsia="en-US"/>
            </w:rPr>
          </w:pPr>
          <w:r w:rsidRPr="00D3315D">
            <w:rPr>
              <w:noProof/>
              <w:lang w:val="en-US" w:eastAsia="en-US"/>
            </w:rPr>
            <w:drawing>
              <wp:inline distT="0" distB="0" distL="0" distR="0" wp14:anchorId="473489C4" wp14:editId="4595F2BA">
                <wp:extent cx="714375" cy="478899"/>
                <wp:effectExtent l="0" t="0" r="0" b="0"/>
                <wp:docPr id="57" name="Picture 57" descr="E:\DMSpro\trunk\06. Project\11. Pahtama\Logo\VANGUAR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1" descr="E:\DMSpro\trunk\06. Project\11. Pahtama\Logo\VANGUARD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0958" cy="5101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75" w:type="dxa"/>
          <w:vAlign w:val="center"/>
        </w:tcPr>
        <w:p w14:paraId="1A263BCE" w14:textId="77777777" w:rsidR="00414EE4" w:rsidRPr="00873D8D" w:rsidRDefault="00414EE4" w:rsidP="005821AD">
          <w:pPr>
            <w:pStyle w:val="Header"/>
            <w:tabs>
              <w:tab w:val="clear" w:pos="4153"/>
              <w:tab w:val="clear" w:pos="8306"/>
            </w:tabs>
            <w:jc w:val="center"/>
            <w:rPr>
              <w:b/>
              <w:bCs/>
              <w:sz w:val="44"/>
              <w:szCs w:val="24"/>
              <w:lang w:val="en-US" w:eastAsia="en-US"/>
            </w:rPr>
          </w:pPr>
          <w:r>
            <w:rPr>
              <w:b/>
              <w:bCs/>
              <w:sz w:val="44"/>
              <w:lang w:val="en-US"/>
            </w:rPr>
            <w:t>Your Distribution Management Solution</w:t>
          </w:r>
        </w:p>
      </w:tc>
      <w:tc>
        <w:tcPr>
          <w:tcW w:w="2274" w:type="dxa"/>
          <w:vAlign w:val="center"/>
        </w:tcPr>
        <w:p w14:paraId="47D1037C" w14:textId="77777777" w:rsidR="00414EE4" w:rsidRPr="000D50A4" w:rsidRDefault="00414EE4" w:rsidP="005821AD">
          <w:pPr>
            <w:pStyle w:val="Header"/>
            <w:jc w:val="center"/>
            <w:rPr>
              <w:noProof/>
              <w:lang w:val="en-US" w:eastAsia="en-US"/>
            </w:rPr>
          </w:pPr>
          <w:r w:rsidRPr="00D3315D">
            <w:rPr>
              <w:noProof/>
              <w:lang w:val="en-US" w:eastAsia="en-US"/>
            </w:rPr>
            <w:drawing>
              <wp:inline distT="0" distB="0" distL="0" distR="0" wp14:anchorId="248DB133" wp14:editId="6AD3AD05">
                <wp:extent cx="1304925" cy="395953"/>
                <wp:effectExtent l="0" t="0" r="0" b="4445"/>
                <wp:docPr id="58" name="Picture 58" descr="E:\DMSpro\trunk\06. Project\11. Pahtama\Logo\PAHTAMA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0" descr="E:\DMSpro\trunk\06. Project\11. Pahtama\Logo\PAHTAMA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31139" cy="4039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414EE4" w14:paraId="3EC6805B" w14:textId="77777777" w:rsidTr="00D00CCF">
      <w:trPr>
        <w:trHeight w:hRule="exact" w:val="29"/>
      </w:trPr>
      <w:tc>
        <w:tcPr>
          <w:tcW w:w="2965" w:type="dxa"/>
          <w:gridSpan w:val="2"/>
        </w:tcPr>
        <w:p w14:paraId="0F90A385" w14:textId="77777777" w:rsidR="00414EE4" w:rsidRPr="00831016" w:rsidRDefault="00414EE4" w:rsidP="005821AD">
          <w:pPr>
            <w:pStyle w:val="Header"/>
            <w:jc w:val="center"/>
            <w:rPr>
              <w:noProof/>
              <w:lang w:val="en-US" w:eastAsia="ja-JP"/>
            </w:rPr>
          </w:pPr>
        </w:p>
      </w:tc>
      <w:tc>
        <w:tcPr>
          <w:tcW w:w="9375" w:type="dxa"/>
        </w:tcPr>
        <w:p w14:paraId="3ADDD80B" w14:textId="77777777" w:rsidR="00414EE4" w:rsidRPr="00C050C3" w:rsidRDefault="00414EE4" w:rsidP="005821AD">
          <w:pPr>
            <w:pStyle w:val="Header"/>
            <w:jc w:val="center"/>
            <w:rPr>
              <w:rFonts w:cs="Arial"/>
              <w:bCs/>
              <w:snapToGrid w:val="0"/>
              <w:spacing w:val="10"/>
              <w:sz w:val="22"/>
              <w:szCs w:val="22"/>
            </w:rPr>
          </w:pPr>
        </w:p>
      </w:tc>
      <w:tc>
        <w:tcPr>
          <w:tcW w:w="2274" w:type="dxa"/>
        </w:tcPr>
        <w:p w14:paraId="6BB5F6B5" w14:textId="77777777" w:rsidR="00414EE4" w:rsidRPr="00747786" w:rsidRDefault="00414EE4" w:rsidP="005821AD">
          <w:pPr>
            <w:pStyle w:val="Header"/>
            <w:jc w:val="center"/>
            <w:rPr>
              <w:noProof/>
              <w:lang w:val="en-US" w:eastAsia="en-US"/>
            </w:rPr>
          </w:pPr>
        </w:p>
      </w:tc>
    </w:tr>
  </w:tbl>
  <w:p w14:paraId="03100645" w14:textId="77777777" w:rsidR="00414EE4" w:rsidRDefault="00414EE4" w:rsidP="00EB198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5351EA"/>
    <w:multiLevelType w:val="hybridMultilevel"/>
    <w:tmpl w:val="AF0AA204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09000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09000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" w15:restartNumberingAfterBreak="0">
    <w:nsid w:val="04055F6D"/>
    <w:multiLevelType w:val="hybridMultilevel"/>
    <w:tmpl w:val="CFA0C12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5509EA"/>
    <w:multiLevelType w:val="hybridMultilevel"/>
    <w:tmpl w:val="03F64A8E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09000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09000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" w15:restartNumberingAfterBreak="0">
    <w:nsid w:val="08490AB0"/>
    <w:multiLevelType w:val="hybridMultilevel"/>
    <w:tmpl w:val="5B3A2054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09000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09000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" w15:restartNumberingAfterBreak="0">
    <w:nsid w:val="090A781E"/>
    <w:multiLevelType w:val="hybridMultilevel"/>
    <w:tmpl w:val="746E418C"/>
    <w:lvl w:ilvl="0" w:tplc="4FFE404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94E234F"/>
    <w:multiLevelType w:val="hybridMultilevel"/>
    <w:tmpl w:val="A94A01E6"/>
    <w:lvl w:ilvl="0" w:tplc="9932872A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9B10983"/>
    <w:multiLevelType w:val="multilevel"/>
    <w:tmpl w:val="21B46A38"/>
    <w:lvl w:ilvl="0">
      <w:start w:val="1"/>
      <w:numFmt w:val="decimal"/>
      <w:pStyle w:val="Heading3"/>
      <w:lvlText w:val="%1."/>
      <w:lvlJc w:val="left"/>
      <w:pPr>
        <w:ind w:left="360" w:hanging="360"/>
      </w:pPr>
    </w:lvl>
    <w:lvl w:ilvl="1">
      <w:start w:val="1"/>
      <w:numFmt w:val="decimal"/>
      <w:pStyle w:val="Heading4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5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6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0A0B01FC"/>
    <w:multiLevelType w:val="hybridMultilevel"/>
    <w:tmpl w:val="9CEA5EBE"/>
    <w:lvl w:ilvl="0" w:tplc="7200D554">
      <w:start w:val="1"/>
      <w:numFmt w:val="bullet"/>
      <w:lvlText w:val=""/>
      <w:lvlJc w:val="left"/>
      <w:pPr>
        <w:ind w:left="171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8" w15:restartNumberingAfterBreak="0">
    <w:nsid w:val="0B7A0BCC"/>
    <w:multiLevelType w:val="multilevel"/>
    <w:tmpl w:val="0409001D"/>
    <w:styleLink w:val="11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24"/>
        <w:u w:val="single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0C4F6064"/>
    <w:multiLevelType w:val="hybridMultilevel"/>
    <w:tmpl w:val="2E864BDC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0C5251C8"/>
    <w:multiLevelType w:val="hybridMultilevel"/>
    <w:tmpl w:val="B28E9062"/>
    <w:lvl w:ilvl="0" w:tplc="519C5168">
      <w:start w:val="1"/>
      <w:numFmt w:val="decimal"/>
      <w:lvlText w:val="%1."/>
      <w:lvlJc w:val="left"/>
      <w:pPr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D4C4F1C"/>
    <w:multiLevelType w:val="hybridMultilevel"/>
    <w:tmpl w:val="789A1C5A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0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7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4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1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39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46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340" w:hanging="360"/>
      </w:pPr>
      <w:rPr>
        <w:rFonts w:ascii="Wingdings" w:hAnsi="Wingdings" w:hint="default"/>
      </w:rPr>
    </w:lvl>
  </w:abstractNum>
  <w:abstractNum w:abstractNumId="12" w15:restartNumberingAfterBreak="0">
    <w:nsid w:val="0D831E0C"/>
    <w:multiLevelType w:val="hybridMultilevel"/>
    <w:tmpl w:val="E2A0D48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" w15:restartNumberingAfterBreak="0">
    <w:nsid w:val="0FCC4871"/>
    <w:multiLevelType w:val="hybridMultilevel"/>
    <w:tmpl w:val="F0CA3712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31703F7"/>
    <w:multiLevelType w:val="hybridMultilevel"/>
    <w:tmpl w:val="8FF05680"/>
    <w:lvl w:ilvl="0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306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15" w15:restartNumberingAfterBreak="0">
    <w:nsid w:val="181217BE"/>
    <w:multiLevelType w:val="multilevel"/>
    <w:tmpl w:val="28EC4A4A"/>
    <w:lvl w:ilvl="0">
      <w:start w:val="7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6" w15:restartNumberingAfterBreak="0">
    <w:nsid w:val="1C0A514B"/>
    <w:multiLevelType w:val="hybridMultilevel"/>
    <w:tmpl w:val="FDF67A98"/>
    <w:lvl w:ilvl="0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1D155C50"/>
    <w:multiLevelType w:val="hybridMultilevel"/>
    <w:tmpl w:val="4FBAE5F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4FFE404C">
      <w:start w:val="4"/>
      <w:numFmt w:val="bullet"/>
      <w:lvlText w:val="-"/>
      <w:lvlJc w:val="left"/>
      <w:pPr>
        <w:ind w:left="2160" w:hanging="360"/>
      </w:pPr>
      <w:rPr>
        <w:rFonts w:ascii="Arial" w:eastAsia="Times New Roman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D2B2F8B"/>
    <w:multiLevelType w:val="hybridMultilevel"/>
    <w:tmpl w:val="58369A2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4DF4541"/>
    <w:multiLevelType w:val="hybridMultilevel"/>
    <w:tmpl w:val="06009568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2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3" w:tplc="0409000B">
      <w:start w:val="1"/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04090003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03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20" w15:restartNumberingAfterBreak="0">
    <w:nsid w:val="26973B26"/>
    <w:multiLevelType w:val="hybridMultilevel"/>
    <w:tmpl w:val="B7CA4260"/>
    <w:lvl w:ilvl="0" w:tplc="04090009">
      <w:start w:val="1"/>
      <w:numFmt w:val="bullet"/>
      <w:lvlText w:val=""/>
      <w:lvlJc w:val="left"/>
      <w:pPr>
        <w:ind w:left="734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5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4" w:hanging="360"/>
      </w:pPr>
      <w:rPr>
        <w:rFonts w:ascii="Wingdings" w:hAnsi="Wingdings" w:hint="default"/>
      </w:rPr>
    </w:lvl>
  </w:abstractNum>
  <w:abstractNum w:abstractNumId="21" w15:restartNumberingAfterBreak="0">
    <w:nsid w:val="285B5E02"/>
    <w:multiLevelType w:val="multilevel"/>
    <w:tmpl w:val="E0DCFC22"/>
    <w:lvl w:ilvl="0">
      <w:start w:val="1"/>
      <w:numFmt w:val="decimal"/>
      <w:pStyle w:val="Tieude1"/>
      <w:lvlText w:val="%1"/>
      <w:lvlJc w:val="left"/>
      <w:pPr>
        <w:tabs>
          <w:tab w:val="num" w:pos="288"/>
        </w:tabs>
        <w:ind w:left="288" w:hanging="288"/>
      </w:pPr>
      <w:rPr>
        <w:rFonts w:hint="default"/>
        <w:b/>
        <w:i w:val="0"/>
      </w:rPr>
    </w:lvl>
    <w:lvl w:ilvl="1">
      <w:start w:val="1"/>
      <w:numFmt w:val="decimal"/>
      <w:pStyle w:val="Tieud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eude3"/>
      <w:lvlText w:val="%1.%2.%3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3">
      <w:start w:val="1"/>
      <w:numFmt w:val="decimal"/>
      <w:pStyle w:val="Tieude4"/>
      <w:lvlText w:val="(%4)"/>
      <w:lvlJc w:val="left"/>
      <w:pPr>
        <w:tabs>
          <w:tab w:val="num" w:pos="1008"/>
        </w:tabs>
        <w:ind w:left="1008" w:hanging="432"/>
      </w:pPr>
      <w:rPr>
        <w:rFonts w:hint="default"/>
        <w:b w:val="0"/>
      </w:rPr>
    </w:lvl>
    <w:lvl w:ilvl="4">
      <w:start w:val="1"/>
      <w:numFmt w:val="lowerLetter"/>
      <w:pStyle w:val="Tieude5"/>
      <w:lvlText w:val="%5."/>
      <w:lvlJc w:val="left"/>
      <w:pPr>
        <w:ind w:left="1800" w:hanging="504"/>
      </w:pPr>
      <w:rPr>
        <w:rFonts w:hint="default"/>
      </w:rPr>
    </w:lvl>
    <w:lvl w:ilvl="5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"/>
      <w:lvlJc w:val="left"/>
      <w:pPr>
        <w:ind w:left="3024" w:hanging="432"/>
      </w:pPr>
      <w:rPr>
        <w:rFonts w:ascii="Symbol" w:hAnsi="Symbol" w:hint="default"/>
        <w:color w:val="auto"/>
      </w:rPr>
    </w:lvl>
    <w:lvl w:ilvl="7">
      <w:start w:val="1"/>
      <w:numFmt w:val="bullet"/>
      <w:lvlText w:val=""/>
      <w:lvlJc w:val="left"/>
      <w:pPr>
        <w:ind w:left="3456" w:hanging="432"/>
      </w:pPr>
      <w:rPr>
        <w:rFonts w:ascii="Symbol" w:hAnsi="Symbol" w:hint="default"/>
        <w:color w:val="auto"/>
      </w:rPr>
    </w:lvl>
    <w:lvl w:ilvl="8">
      <w:start w:val="1"/>
      <w:numFmt w:val="bullet"/>
      <w:lvlText w:val=""/>
      <w:lvlJc w:val="left"/>
      <w:pPr>
        <w:ind w:left="4248" w:hanging="648"/>
      </w:pPr>
      <w:rPr>
        <w:rFonts w:ascii="Symbol" w:hAnsi="Symbol" w:hint="default"/>
        <w:color w:val="auto"/>
      </w:rPr>
    </w:lvl>
  </w:abstractNum>
  <w:abstractNum w:abstractNumId="22" w15:restartNumberingAfterBreak="0">
    <w:nsid w:val="2906779E"/>
    <w:multiLevelType w:val="hybridMultilevel"/>
    <w:tmpl w:val="87B8FEE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9380823"/>
    <w:multiLevelType w:val="hybridMultilevel"/>
    <w:tmpl w:val="C7F6A898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4" w15:restartNumberingAfterBreak="0">
    <w:nsid w:val="29C51F68"/>
    <w:multiLevelType w:val="hybridMultilevel"/>
    <w:tmpl w:val="3B06B8A8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2B742A05"/>
    <w:multiLevelType w:val="hybridMultilevel"/>
    <w:tmpl w:val="167CF312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09000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09000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6" w15:restartNumberingAfterBreak="0">
    <w:nsid w:val="2E7E4754"/>
    <w:multiLevelType w:val="hybridMultilevel"/>
    <w:tmpl w:val="50F88DEC"/>
    <w:lvl w:ilvl="0" w:tplc="FFBA1D9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F616B62"/>
    <w:multiLevelType w:val="hybridMultilevel"/>
    <w:tmpl w:val="382EC25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0166C30"/>
    <w:multiLevelType w:val="hybridMultilevel"/>
    <w:tmpl w:val="AC5CE634"/>
    <w:lvl w:ilvl="0" w:tplc="FFBA1D9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A124960"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2063C1C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C20999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7C6A9B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2082EB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244CB08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D409A1A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00CED0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9" w15:restartNumberingAfterBreak="0">
    <w:nsid w:val="30973F43"/>
    <w:multiLevelType w:val="hybridMultilevel"/>
    <w:tmpl w:val="0C4AB96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17A4F25"/>
    <w:multiLevelType w:val="hybridMultilevel"/>
    <w:tmpl w:val="2A404BDC"/>
    <w:lvl w:ilvl="0" w:tplc="EB328B58">
      <w:start w:val="2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25C24D1"/>
    <w:multiLevelType w:val="hybridMultilevel"/>
    <w:tmpl w:val="30E64CBA"/>
    <w:lvl w:ilvl="0" w:tplc="4FFE404C">
      <w:start w:val="4"/>
      <w:numFmt w:val="bullet"/>
      <w:lvlText w:val="-"/>
      <w:lvlJc w:val="left"/>
      <w:pPr>
        <w:ind w:left="180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2" w15:restartNumberingAfterBreak="0">
    <w:nsid w:val="34C17C86"/>
    <w:multiLevelType w:val="hybridMultilevel"/>
    <w:tmpl w:val="8AA8CB02"/>
    <w:lvl w:ilvl="0" w:tplc="FAE6E51C">
      <w:start w:val="1"/>
      <w:numFmt w:val="bullet"/>
      <w:pStyle w:val="Plus5"/>
      <w:lvlText w:val="+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  <w:sz w:val="22"/>
        <w:szCs w:val="22"/>
      </w:rPr>
    </w:lvl>
    <w:lvl w:ilvl="1" w:tplc="0138188E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5DB4DBC"/>
    <w:multiLevelType w:val="hybridMultilevel"/>
    <w:tmpl w:val="CA4ECE68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363B2D9A"/>
    <w:multiLevelType w:val="hybridMultilevel"/>
    <w:tmpl w:val="640EFB9C"/>
    <w:lvl w:ilvl="0" w:tplc="0409000D">
      <w:start w:val="1"/>
      <w:numFmt w:val="bullet"/>
      <w:lvlText w:val=""/>
      <w:lvlJc w:val="left"/>
      <w:pPr>
        <w:ind w:left="18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35" w15:restartNumberingAfterBreak="0">
    <w:nsid w:val="37F14F8A"/>
    <w:multiLevelType w:val="hybridMultilevel"/>
    <w:tmpl w:val="8BF2317C"/>
    <w:lvl w:ilvl="0" w:tplc="08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6" w15:restartNumberingAfterBreak="0">
    <w:nsid w:val="3B44665C"/>
    <w:multiLevelType w:val="hybridMultilevel"/>
    <w:tmpl w:val="5066AE9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3B893B17"/>
    <w:multiLevelType w:val="hybridMultilevel"/>
    <w:tmpl w:val="A4B422F0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252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8" w15:restartNumberingAfterBreak="0">
    <w:nsid w:val="3D122A6F"/>
    <w:multiLevelType w:val="hybridMultilevel"/>
    <w:tmpl w:val="43DEE6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3DC911A8"/>
    <w:multiLevelType w:val="hybridMultilevel"/>
    <w:tmpl w:val="BD2E0446"/>
    <w:lvl w:ilvl="0" w:tplc="0409000D">
      <w:start w:val="1"/>
      <w:numFmt w:val="bullet"/>
      <w:lvlText w:val=""/>
      <w:lvlJc w:val="left"/>
      <w:pPr>
        <w:ind w:left="45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40" w15:restartNumberingAfterBreak="0">
    <w:nsid w:val="3E19120D"/>
    <w:multiLevelType w:val="hybridMultilevel"/>
    <w:tmpl w:val="5CF21D70"/>
    <w:lvl w:ilvl="0" w:tplc="88E68142">
      <w:start w:val="1"/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3EFC16BE"/>
    <w:multiLevelType w:val="hybridMultilevel"/>
    <w:tmpl w:val="B28E9062"/>
    <w:lvl w:ilvl="0" w:tplc="519C5168">
      <w:start w:val="1"/>
      <w:numFmt w:val="decimal"/>
      <w:lvlText w:val="%1."/>
      <w:lvlJc w:val="left"/>
      <w:pPr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3FA32047"/>
    <w:multiLevelType w:val="hybridMultilevel"/>
    <w:tmpl w:val="D9BC973E"/>
    <w:lvl w:ilvl="0" w:tplc="04090003">
      <w:start w:val="1"/>
      <w:numFmt w:val="bullet"/>
      <w:lvlText w:val="o"/>
      <w:lvlJc w:val="left"/>
      <w:pPr>
        <w:ind w:left="78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3" w15:restartNumberingAfterBreak="0">
    <w:nsid w:val="425C0610"/>
    <w:multiLevelType w:val="hybridMultilevel"/>
    <w:tmpl w:val="5A62C368"/>
    <w:lvl w:ilvl="0" w:tplc="4AE8F3EC">
      <w:start w:val="1"/>
      <w:numFmt w:val="decimal"/>
      <w:pStyle w:val="PictureNo"/>
      <w:lvlText w:val="Hình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3C820A8"/>
    <w:multiLevelType w:val="hybridMultilevel"/>
    <w:tmpl w:val="1C0C62F8"/>
    <w:lvl w:ilvl="0" w:tplc="4FFE404C">
      <w:start w:val="4"/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 w15:restartNumberingAfterBreak="0">
    <w:nsid w:val="43E84B69"/>
    <w:multiLevelType w:val="hybridMultilevel"/>
    <w:tmpl w:val="01F8CA76"/>
    <w:lvl w:ilvl="0" w:tplc="EB328B58">
      <w:start w:val="2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6240AAB"/>
    <w:multiLevelType w:val="hybridMultilevel"/>
    <w:tmpl w:val="5CC8D78A"/>
    <w:lvl w:ilvl="0" w:tplc="04090009">
      <w:start w:val="1"/>
      <w:numFmt w:val="bullet"/>
      <w:lvlText w:val=""/>
      <w:lvlJc w:val="left"/>
      <w:pPr>
        <w:ind w:left="1584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2304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47" w15:restartNumberingAfterBreak="0">
    <w:nsid w:val="48C3323F"/>
    <w:multiLevelType w:val="hybridMultilevel"/>
    <w:tmpl w:val="EB5A774C"/>
    <w:lvl w:ilvl="0" w:tplc="B43E61E0">
      <w:start w:val="1"/>
      <w:numFmt w:val="bullet"/>
      <w:pStyle w:val="Square5"/>
      <w:lvlText w:val=""/>
      <w:lvlJc w:val="left"/>
      <w:pPr>
        <w:tabs>
          <w:tab w:val="num" w:pos="360"/>
        </w:tabs>
        <w:ind w:left="2160" w:hanging="360"/>
      </w:pPr>
      <w:rPr>
        <w:rFonts w:ascii="Wingdings" w:hAnsi="Wingdings" w:hint="default"/>
        <w:sz w:val="22"/>
        <w:szCs w:val="22"/>
      </w:rPr>
    </w:lvl>
    <w:lvl w:ilvl="1" w:tplc="62689CF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146F2A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7EAD2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AF6172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A907F3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C4C80A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E222BC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73EF0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4C8E25B5"/>
    <w:multiLevelType w:val="hybridMultilevel"/>
    <w:tmpl w:val="6EFAD71E"/>
    <w:lvl w:ilvl="0" w:tplc="519C5168">
      <w:numFmt w:val="bullet"/>
      <w:pStyle w:val="Plus3"/>
      <w:lvlText w:val="+"/>
      <w:lvlJc w:val="left"/>
      <w:pPr>
        <w:tabs>
          <w:tab w:val="num" w:pos="1080"/>
        </w:tabs>
        <w:ind w:left="1080" w:hanging="360"/>
      </w:pPr>
      <w:rPr>
        <w:rFonts w:ascii="VNI-Times" w:eastAsia="Times New Roman" w:hAnsi="VNI-Time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4C8E2EDD"/>
    <w:multiLevelType w:val="hybridMultilevel"/>
    <w:tmpl w:val="13644C5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0" w15:restartNumberingAfterBreak="0">
    <w:nsid w:val="4CAB1316"/>
    <w:multiLevelType w:val="hybridMultilevel"/>
    <w:tmpl w:val="B794437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4CC5778E"/>
    <w:multiLevelType w:val="hybridMultilevel"/>
    <w:tmpl w:val="897CD8D8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2" w15:restartNumberingAfterBreak="0">
    <w:nsid w:val="4EDA4CB3"/>
    <w:multiLevelType w:val="hybridMultilevel"/>
    <w:tmpl w:val="D5DCDA84"/>
    <w:lvl w:ilvl="0" w:tplc="E85007CC">
      <w:start w:val="1"/>
      <w:numFmt w:val="bullet"/>
      <w:pStyle w:val="Point5"/>
      <w:lvlText w:val=""/>
      <w:lvlJc w:val="left"/>
      <w:pPr>
        <w:tabs>
          <w:tab w:val="num" w:pos="360"/>
        </w:tabs>
        <w:ind w:left="216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528D204B"/>
    <w:multiLevelType w:val="hybridMultilevel"/>
    <w:tmpl w:val="B28E9062"/>
    <w:lvl w:ilvl="0" w:tplc="519C5168">
      <w:start w:val="1"/>
      <w:numFmt w:val="decimal"/>
      <w:lvlText w:val="%1."/>
      <w:lvlJc w:val="left"/>
      <w:pPr>
        <w:ind w:left="360" w:hanging="360"/>
      </w:pPr>
    </w:lvl>
    <w:lvl w:ilvl="1" w:tplc="04090003" w:tentative="1">
      <w:start w:val="1"/>
      <w:numFmt w:val="lowerLetter"/>
      <w:lvlText w:val="%2."/>
      <w:lvlJc w:val="left"/>
      <w:pPr>
        <w:ind w:left="1080" w:hanging="360"/>
      </w:pPr>
    </w:lvl>
    <w:lvl w:ilvl="2" w:tplc="04090005" w:tentative="1">
      <w:start w:val="1"/>
      <w:numFmt w:val="lowerRoman"/>
      <w:lvlText w:val="%3."/>
      <w:lvlJc w:val="right"/>
      <w:pPr>
        <w:ind w:left="1800" w:hanging="180"/>
      </w:pPr>
    </w:lvl>
    <w:lvl w:ilvl="3" w:tplc="04090001" w:tentative="1">
      <w:start w:val="1"/>
      <w:numFmt w:val="decimal"/>
      <w:lvlText w:val="%4."/>
      <w:lvlJc w:val="left"/>
      <w:pPr>
        <w:ind w:left="2520" w:hanging="360"/>
      </w:pPr>
    </w:lvl>
    <w:lvl w:ilvl="4" w:tplc="04090003" w:tentative="1">
      <w:start w:val="1"/>
      <w:numFmt w:val="lowerLetter"/>
      <w:lvlText w:val="%5."/>
      <w:lvlJc w:val="left"/>
      <w:pPr>
        <w:ind w:left="3240" w:hanging="360"/>
      </w:pPr>
    </w:lvl>
    <w:lvl w:ilvl="5" w:tplc="04090005" w:tentative="1">
      <w:start w:val="1"/>
      <w:numFmt w:val="lowerRoman"/>
      <w:lvlText w:val="%6."/>
      <w:lvlJc w:val="right"/>
      <w:pPr>
        <w:ind w:left="3960" w:hanging="180"/>
      </w:pPr>
    </w:lvl>
    <w:lvl w:ilvl="6" w:tplc="04090001" w:tentative="1">
      <w:start w:val="1"/>
      <w:numFmt w:val="decimal"/>
      <w:lvlText w:val="%7."/>
      <w:lvlJc w:val="left"/>
      <w:pPr>
        <w:ind w:left="4680" w:hanging="360"/>
      </w:pPr>
    </w:lvl>
    <w:lvl w:ilvl="7" w:tplc="04090003" w:tentative="1">
      <w:start w:val="1"/>
      <w:numFmt w:val="lowerLetter"/>
      <w:lvlText w:val="%8."/>
      <w:lvlJc w:val="left"/>
      <w:pPr>
        <w:ind w:left="5400" w:hanging="360"/>
      </w:pPr>
    </w:lvl>
    <w:lvl w:ilvl="8" w:tplc="0409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 w15:restartNumberingAfterBreak="0">
    <w:nsid w:val="54A7624A"/>
    <w:multiLevelType w:val="hybridMultilevel"/>
    <w:tmpl w:val="02141124"/>
    <w:lvl w:ilvl="0" w:tplc="0809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5" w15:restartNumberingAfterBreak="0">
    <w:nsid w:val="566D4C9E"/>
    <w:multiLevelType w:val="hybridMultilevel"/>
    <w:tmpl w:val="15FCC446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09000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09000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56" w15:restartNumberingAfterBreak="0">
    <w:nsid w:val="57477EE5"/>
    <w:multiLevelType w:val="hybridMultilevel"/>
    <w:tmpl w:val="F1B6566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578D78B9"/>
    <w:multiLevelType w:val="hybridMultilevel"/>
    <w:tmpl w:val="4BF67472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8" w15:restartNumberingAfterBreak="0">
    <w:nsid w:val="5A1777EA"/>
    <w:multiLevelType w:val="hybridMultilevel"/>
    <w:tmpl w:val="3E72EB6A"/>
    <w:lvl w:ilvl="0" w:tplc="9932872A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9" w15:restartNumberingAfterBreak="0">
    <w:nsid w:val="5A1E6970"/>
    <w:multiLevelType w:val="hybridMultilevel"/>
    <w:tmpl w:val="517C8F2A"/>
    <w:lvl w:ilvl="0" w:tplc="88E68142">
      <w:start w:val="1"/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0" w15:restartNumberingAfterBreak="0">
    <w:nsid w:val="5DF83F2F"/>
    <w:multiLevelType w:val="hybridMultilevel"/>
    <w:tmpl w:val="4F5499F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5E094791"/>
    <w:multiLevelType w:val="hybridMultilevel"/>
    <w:tmpl w:val="B28E9062"/>
    <w:lvl w:ilvl="0" w:tplc="519C5168">
      <w:start w:val="1"/>
      <w:numFmt w:val="decimal"/>
      <w:lvlText w:val="%1."/>
      <w:lvlJc w:val="left"/>
      <w:pPr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5E4837D6"/>
    <w:multiLevelType w:val="hybridMultilevel"/>
    <w:tmpl w:val="B28E9062"/>
    <w:lvl w:ilvl="0" w:tplc="519C5168">
      <w:start w:val="1"/>
      <w:numFmt w:val="decimal"/>
      <w:lvlText w:val="%1."/>
      <w:lvlJc w:val="left"/>
      <w:pPr>
        <w:ind w:left="360" w:hanging="360"/>
      </w:pPr>
    </w:lvl>
    <w:lvl w:ilvl="1" w:tplc="04090003" w:tentative="1">
      <w:start w:val="1"/>
      <w:numFmt w:val="lowerLetter"/>
      <w:lvlText w:val="%2."/>
      <w:lvlJc w:val="left"/>
      <w:pPr>
        <w:ind w:left="1080" w:hanging="360"/>
      </w:pPr>
    </w:lvl>
    <w:lvl w:ilvl="2" w:tplc="04090005" w:tentative="1">
      <w:start w:val="1"/>
      <w:numFmt w:val="lowerRoman"/>
      <w:lvlText w:val="%3."/>
      <w:lvlJc w:val="right"/>
      <w:pPr>
        <w:ind w:left="1800" w:hanging="180"/>
      </w:pPr>
    </w:lvl>
    <w:lvl w:ilvl="3" w:tplc="04090001" w:tentative="1">
      <w:start w:val="1"/>
      <w:numFmt w:val="decimal"/>
      <w:lvlText w:val="%4."/>
      <w:lvlJc w:val="left"/>
      <w:pPr>
        <w:ind w:left="2520" w:hanging="360"/>
      </w:pPr>
    </w:lvl>
    <w:lvl w:ilvl="4" w:tplc="04090003" w:tentative="1">
      <w:start w:val="1"/>
      <w:numFmt w:val="lowerLetter"/>
      <w:lvlText w:val="%5."/>
      <w:lvlJc w:val="left"/>
      <w:pPr>
        <w:ind w:left="3240" w:hanging="360"/>
      </w:pPr>
    </w:lvl>
    <w:lvl w:ilvl="5" w:tplc="04090005" w:tentative="1">
      <w:start w:val="1"/>
      <w:numFmt w:val="lowerRoman"/>
      <w:lvlText w:val="%6."/>
      <w:lvlJc w:val="right"/>
      <w:pPr>
        <w:ind w:left="3960" w:hanging="180"/>
      </w:pPr>
    </w:lvl>
    <w:lvl w:ilvl="6" w:tplc="04090001" w:tentative="1">
      <w:start w:val="1"/>
      <w:numFmt w:val="decimal"/>
      <w:lvlText w:val="%7."/>
      <w:lvlJc w:val="left"/>
      <w:pPr>
        <w:ind w:left="4680" w:hanging="360"/>
      </w:pPr>
    </w:lvl>
    <w:lvl w:ilvl="7" w:tplc="04090003" w:tentative="1">
      <w:start w:val="1"/>
      <w:numFmt w:val="lowerLetter"/>
      <w:lvlText w:val="%8."/>
      <w:lvlJc w:val="left"/>
      <w:pPr>
        <w:ind w:left="5400" w:hanging="360"/>
      </w:pPr>
    </w:lvl>
    <w:lvl w:ilvl="8" w:tplc="0409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3" w15:restartNumberingAfterBreak="0">
    <w:nsid w:val="5ED97C9A"/>
    <w:multiLevelType w:val="hybridMultilevel"/>
    <w:tmpl w:val="098220AC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2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3" w:tplc="0409000B">
      <w:start w:val="1"/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04090003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03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64" w15:restartNumberingAfterBreak="0">
    <w:nsid w:val="60A32434"/>
    <w:multiLevelType w:val="hybridMultilevel"/>
    <w:tmpl w:val="B28E9062"/>
    <w:lvl w:ilvl="0" w:tplc="519C5168">
      <w:start w:val="1"/>
      <w:numFmt w:val="decimal"/>
      <w:lvlText w:val="%1."/>
      <w:lvlJc w:val="left"/>
      <w:pPr>
        <w:ind w:left="360" w:hanging="360"/>
      </w:pPr>
    </w:lvl>
    <w:lvl w:ilvl="1" w:tplc="04090003" w:tentative="1">
      <w:start w:val="1"/>
      <w:numFmt w:val="lowerLetter"/>
      <w:lvlText w:val="%2."/>
      <w:lvlJc w:val="left"/>
      <w:pPr>
        <w:ind w:left="1080" w:hanging="360"/>
      </w:pPr>
    </w:lvl>
    <w:lvl w:ilvl="2" w:tplc="04090005" w:tentative="1">
      <w:start w:val="1"/>
      <w:numFmt w:val="lowerRoman"/>
      <w:lvlText w:val="%3."/>
      <w:lvlJc w:val="right"/>
      <w:pPr>
        <w:ind w:left="1800" w:hanging="180"/>
      </w:pPr>
    </w:lvl>
    <w:lvl w:ilvl="3" w:tplc="04090001" w:tentative="1">
      <w:start w:val="1"/>
      <w:numFmt w:val="decimal"/>
      <w:lvlText w:val="%4."/>
      <w:lvlJc w:val="left"/>
      <w:pPr>
        <w:ind w:left="2520" w:hanging="360"/>
      </w:pPr>
    </w:lvl>
    <w:lvl w:ilvl="4" w:tplc="04090003" w:tentative="1">
      <w:start w:val="1"/>
      <w:numFmt w:val="lowerLetter"/>
      <w:lvlText w:val="%5."/>
      <w:lvlJc w:val="left"/>
      <w:pPr>
        <w:ind w:left="3240" w:hanging="360"/>
      </w:pPr>
    </w:lvl>
    <w:lvl w:ilvl="5" w:tplc="04090005" w:tentative="1">
      <w:start w:val="1"/>
      <w:numFmt w:val="lowerRoman"/>
      <w:lvlText w:val="%6."/>
      <w:lvlJc w:val="right"/>
      <w:pPr>
        <w:ind w:left="3960" w:hanging="180"/>
      </w:pPr>
    </w:lvl>
    <w:lvl w:ilvl="6" w:tplc="04090001" w:tentative="1">
      <w:start w:val="1"/>
      <w:numFmt w:val="decimal"/>
      <w:lvlText w:val="%7."/>
      <w:lvlJc w:val="left"/>
      <w:pPr>
        <w:ind w:left="4680" w:hanging="360"/>
      </w:pPr>
    </w:lvl>
    <w:lvl w:ilvl="7" w:tplc="04090003" w:tentative="1">
      <w:start w:val="1"/>
      <w:numFmt w:val="lowerLetter"/>
      <w:lvlText w:val="%8."/>
      <w:lvlJc w:val="left"/>
      <w:pPr>
        <w:ind w:left="5400" w:hanging="360"/>
      </w:pPr>
    </w:lvl>
    <w:lvl w:ilvl="8" w:tplc="0409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5" w15:restartNumberingAfterBreak="0">
    <w:nsid w:val="61F71D70"/>
    <w:multiLevelType w:val="hybridMultilevel"/>
    <w:tmpl w:val="E7FADD78"/>
    <w:lvl w:ilvl="0" w:tplc="D9F8A30C">
      <w:start w:val="1"/>
      <w:numFmt w:val="bullet"/>
      <w:pStyle w:val="Poin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623B3ADC"/>
    <w:multiLevelType w:val="hybridMultilevel"/>
    <w:tmpl w:val="7292C8A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63B67817"/>
    <w:multiLevelType w:val="hybridMultilevel"/>
    <w:tmpl w:val="35A2F07C"/>
    <w:lvl w:ilvl="0" w:tplc="F62CB508">
      <w:start w:val="1"/>
      <w:numFmt w:val="bullet"/>
      <w:pStyle w:val="Minus5"/>
      <w:lvlText w:val="-"/>
      <w:lvlJc w:val="left"/>
      <w:pPr>
        <w:tabs>
          <w:tab w:val="num" w:pos="1800"/>
        </w:tabs>
        <w:ind w:left="1800" w:hanging="360"/>
      </w:pPr>
      <w:rPr>
        <w:rFonts w:ascii="VNI-Times" w:hAnsi="VNI-Times" w:hint="default"/>
        <w:sz w:val="24"/>
      </w:rPr>
    </w:lvl>
    <w:lvl w:ilvl="1" w:tplc="7CB8445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63FD3FE7"/>
    <w:multiLevelType w:val="hybridMultilevel"/>
    <w:tmpl w:val="8288FD7A"/>
    <w:lvl w:ilvl="0" w:tplc="9932872A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648458E1"/>
    <w:multiLevelType w:val="hybridMultilevel"/>
    <w:tmpl w:val="0C06946E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0" w15:restartNumberingAfterBreak="0">
    <w:nsid w:val="66935D42"/>
    <w:multiLevelType w:val="hybridMultilevel"/>
    <w:tmpl w:val="D0F60252"/>
    <w:lvl w:ilvl="0" w:tplc="761C8F14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88EB100"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D089DD6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46C3B78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E1AD8F6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F72B05C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10C4F72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356ACCC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AB03590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1" w15:restartNumberingAfterBreak="0">
    <w:nsid w:val="66A179FC"/>
    <w:multiLevelType w:val="hybridMultilevel"/>
    <w:tmpl w:val="1A160FAA"/>
    <w:lvl w:ilvl="0" w:tplc="88E68142">
      <w:start w:val="1"/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2" w15:restartNumberingAfterBreak="0">
    <w:nsid w:val="681B1919"/>
    <w:multiLevelType w:val="hybridMultilevel"/>
    <w:tmpl w:val="2C1EE2E2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2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3" w:tplc="0409000B">
      <w:start w:val="1"/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04090003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03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73" w15:restartNumberingAfterBreak="0">
    <w:nsid w:val="68A13210"/>
    <w:multiLevelType w:val="hybridMultilevel"/>
    <w:tmpl w:val="80B289A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 w15:restartNumberingAfterBreak="0">
    <w:nsid w:val="696929DC"/>
    <w:multiLevelType w:val="hybridMultilevel"/>
    <w:tmpl w:val="3CB0A54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69E67CEC"/>
    <w:multiLevelType w:val="hybridMultilevel"/>
    <w:tmpl w:val="8E2E17D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6A4410A1"/>
    <w:multiLevelType w:val="hybridMultilevel"/>
    <w:tmpl w:val="4EE4126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7" w15:restartNumberingAfterBreak="0">
    <w:nsid w:val="6B1436DC"/>
    <w:multiLevelType w:val="hybridMultilevel"/>
    <w:tmpl w:val="CDBC3240"/>
    <w:lvl w:ilvl="0" w:tplc="0409000B">
      <w:start w:val="1"/>
      <w:numFmt w:val="bullet"/>
      <w:lvlText w:val=""/>
      <w:lvlJc w:val="left"/>
      <w:pPr>
        <w:ind w:left="125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12" w:hanging="360"/>
      </w:pPr>
      <w:rPr>
        <w:rFonts w:ascii="Wingdings" w:hAnsi="Wingdings" w:hint="default"/>
      </w:rPr>
    </w:lvl>
  </w:abstractNum>
  <w:abstractNum w:abstractNumId="78" w15:restartNumberingAfterBreak="0">
    <w:nsid w:val="6BD06468"/>
    <w:multiLevelType w:val="hybridMultilevel"/>
    <w:tmpl w:val="5C2A443E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09000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09000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79" w15:restartNumberingAfterBreak="0">
    <w:nsid w:val="6D273CC6"/>
    <w:multiLevelType w:val="hybridMultilevel"/>
    <w:tmpl w:val="65144DC0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0" w15:restartNumberingAfterBreak="0">
    <w:nsid w:val="6D6E5B1E"/>
    <w:multiLevelType w:val="hybridMultilevel"/>
    <w:tmpl w:val="C630C9A4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1" w15:restartNumberingAfterBreak="0">
    <w:nsid w:val="705C477A"/>
    <w:multiLevelType w:val="hybridMultilevel"/>
    <w:tmpl w:val="DFCA0194"/>
    <w:lvl w:ilvl="0" w:tplc="E9120EA2">
      <w:start w:val="1"/>
      <w:numFmt w:val="bullet"/>
      <w:pStyle w:val="Poin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2" w15:restartNumberingAfterBreak="0">
    <w:nsid w:val="70983E41"/>
    <w:multiLevelType w:val="hybridMultilevel"/>
    <w:tmpl w:val="F524FE0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3" w15:restartNumberingAfterBreak="0">
    <w:nsid w:val="71162053"/>
    <w:multiLevelType w:val="hybridMultilevel"/>
    <w:tmpl w:val="5BB46E34"/>
    <w:lvl w:ilvl="0" w:tplc="88E68142">
      <w:start w:val="1"/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4" w15:restartNumberingAfterBreak="0">
    <w:nsid w:val="71BA36E0"/>
    <w:multiLevelType w:val="hybridMultilevel"/>
    <w:tmpl w:val="AC9699CC"/>
    <w:lvl w:ilvl="0" w:tplc="B6A68BBC">
      <w:start w:val="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color w:val="00000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 w15:restartNumberingAfterBreak="0">
    <w:nsid w:val="71D422D6"/>
    <w:multiLevelType w:val="hybridMultilevel"/>
    <w:tmpl w:val="BFF6E9EE"/>
    <w:lvl w:ilvl="0" w:tplc="08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6" w15:restartNumberingAfterBreak="0">
    <w:nsid w:val="72590650"/>
    <w:multiLevelType w:val="hybridMultilevel"/>
    <w:tmpl w:val="9DAA080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7" w15:restartNumberingAfterBreak="0">
    <w:nsid w:val="72D401B9"/>
    <w:multiLevelType w:val="hybridMultilevel"/>
    <w:tmpl w:val="8AAED272"/>
    <w:lvl w:ilvl="0" w:tplc="CF7C546A">
      <w:start w:val="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EB328B58">
      <w:start w:val="24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 w15:restartNumberingAfterBreak="0">
    <w:nsid w:val="7517552E"/>
    <w:multiLevelType w:val="hybridMultilevel"/>
    <w:tmpl w:val="58CC09C8"/>
    <w:lvl w:ilvl="0" w:tplc="7D301F2A">
      <w:start w:val="1"/>
      <w:numFmt w:val="bullet"/>
      <w:pStyle w:val="Minus1"/>
      <w:lvlText w:val="-"/>
      <w:lvlJc w:val="left"/>
      <w:pPr>
        <w:tabs>
          <w:tab w:val="num" w:pos="360"/>
        </w:tabs>
        <w:ind w:left="360" w:hanging="360"/>
      </w:pPr>
      <w:rPr>
        <w:rFonts w:ascii="VNI-Times" w:hAnsi="VNI-Times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9" w15:restartNumberingAfterBreak="0">
    <w:nsid w:val="755C1392"/>
    <w:multiLevelType w:val="hybridMultilevel"/>
    <w:tmpl w:val="D98C7F46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09000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09000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90" w15:restartNumberingAfterBreak="0">
    <w:nsid w:val="772226EF"/>
    <w:multiLevelType w:val="hybridMultilevel"/>
    <w:tmpl w:val="B644F8D6"/>
    <w:lvl w:ilvl="0" w:tplc="EB328B58">
      <w:start w:val="24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1" w15:restartNumberingAfterBreak="0">
    <w:nsid w:val="786751F7"/>
    <w:multiLevelType w:val="hybridMultilevel"/>
    <w:tmpl w:val="1FBA8A9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2" w15:restartNumberingAfterBreak="0">
    <w:nsid w:val="7A7B0E31"/>
    <w:multiLevelType w:val="hybridMultilevel"/>
    <w:tmpl w:val="36D847F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3" w15:restartNumberingAfterBreak="0">
    <w:nsid w:val="7AC358CC"/>
    <w:multiLevelType w:val="hybridMultilevel"/>
    <w:tmpl w:val="C43A8A64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4" w15:restartNumberingAfterBreak="0">
    <w:nsid w:val="7BDA26AA"/>
    <w:multiLevelType w:val="hybridMultilevel"/>
    <w:tmpl w:val="5B3A47C0"/>
    <w:lvl w:ilvl="0" w:tplc="62FA6E40">
      <w:start w:val="1"/>
      <w:numFmt w:val="bullet"/>
      <w:pStyle w:val="Minus2"/>
      <w:lvlText w:val="-"/>
      <w:lvlJc w:val="left"/>
      <w:pPr>
        <w:tabs>
          <w:tab w:val="num" w:pos="720"/>
        </w:tabs>
        <w:ind w:left="720" w:hanging="360"/>
      </w:pPr>
      <w:rPr>
        <w:rFonts w:ascii="VNI-Times" w:hAnsi="VNI-Times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5" w15:restartNumberingAfterBreak="0">
    <w:nsid w:val="7FC03E36"/>
    <w:multiLevelType w:val="hybridMultilevel"/>
    <w:tmpl w:val="43F2FEEE"/>
    <w:lvl w:ilvl="0" w:tplc="7D301F2A">
      <w:start w:val="1"/>
      <w:numFmt w:val="bullet"/>
      <w:pStyle w:val="Plus1"/>
      <w:lvlText w:val="+"/>
      <w:lvlJc w:val="left"/>
      <w:pPr>
        <w:tabs>
          <w:tab w:val="num" w:pos="360"/>
        </w:tabs>
        <w:ind w:left="360" w:hanging="360"/>
      </w:pPr>
      <w:rPr>
        <w:rFonts w:ascii="VNI-Times" w:hAnsi="VNI-Times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1"/>
  </w:num>
  <w:num w:numId="2">
    <w:abstractNumId w:val="88"/>
  </w:num>
  <w:num w:numId="3">
    <w:abstractNumId w:val="81"/>
  </w:num>
  <w:num w:numId="4">
    <w:abstractNumId w:val="48"/>
  </w:num>
  <w:num w:numId="5">
    <w:abstractNumId w:val="94"/>
  </w:num>
  <w:num w:numId="6">
    <w:abstractNumId w:val="43"/>
  </w:num>
  <w:num w:numId="7">
    <w:abstractNumId w:val="65"/>
  </w:num>
  <w:num w:numId="8">
    <w:abstractNumId w:val="95"/>
  </w:num>
  <w:num w:numId="9">
    <w:abstractNumId w:val="32"/>
  </w:num>
  <w:num w:numId="10">
    <w:abstractNumId w:val="67"/>
  </w:num>
  <w:num w:numId="11">
    <w:abstractNumId w:val="47"/>
  </w:num>
  <w:num w:numId="12">
    <w:abstractNumId w:val="8"/>
  </w:num>
  <w:num w:numId="13">
    <w:abstractNumId w:val="72"/>
  </w:num>
  <w:num w:numId="14">
    <w:abstractNumId w:val="52"/>
  </w:num>
  <w:num w:numId="15">
    <w:abstractNumId w:val="41"/>
  </w:num>
  <w:num w:numId="16">
    <w:abstractNumId w:val="6"/>
  </w:num>
  <w:num w:numId="17">
    <w:abstractNumId w:val="15"/>
  </w:num>
  <w:num w:numId="18">
    <w:abstractNumId w:val="14"/>
  </w:num>
  <w:num w:numId="19">
    <w:abstractNumId w:val="37"/>
  </w:num>
  <w:num w:numId="20">
    <w:abstractNumId w:val="87"/>
  </w:num>
  <w:num w:numId="21">
    <w:abstractNumId w:val="21"/>
  </w:num>
  <w:num w:numId="22">
    <w:abstractNumId w:val="53"/>
  </w:num>
  <w:num w:numId="2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6"/>
  </w:num>
  <w:num w:numId="25">
    <w:abstractNumId w:val="84"/>
  </w:num>
  <w:num w:numId="26">
    <w:abstractNumId w:val="50"/>
  </w:num>
  <w:num w:numId="27">
    <w:abstractNumId w:val="74"/>
  </w:num>
  <w:num w:numId="28">
    <w:abstractNumId w:val="46"/>
  </w:num>
  <w:num w:numId="29">
    <w:abstractNumId w:val="92"/>
  </w:num>
  <w:num w:numId="30">
    <w:abstractNumId w:val="31"/>
  </w:num>
  <w:num w:numId="31">
    <w:abstractNumId w:val="44"/>
  </w:num>
  <w:num w:numId="32">
    <w:abstractNumId w:val="20"/>
  </w:num>
  <w:num w:numId="33">
    <w:abstractNumId w:val="10"/>
  </w:num>
  <w:num w:numId="34">
    <w:abstractNumId w:val="91"/>
  </w:num>
  <w:num w:numId="35">
    <w:abstractNumId w:val="22"/>
  </w:num>
  <w:num w:numId="36">
    <w:abstractNumId w:val="75"/>
  </w:num>
  <w:num w:numId="37">
    <w:abstractNumId w:val="36"/>
  </w:num>
  <w:num w:numId="38">
    <w:abstractNumId w:val="58"/>
  </w:num>
  <w:num w:numId="39">
    <w:abstractNumId w:val="59"/>
  </w:num>
  <w:num w:numId="40">
    <w:abstractNumId w:val="71"/>
  </w:num>
  <w:num w:numId="41">
    <w:abstractNumId w:val="83"/>
  </w:num>
  <w:num w:numId="42">
    <w:abstractNumId w:val="40"/>
  </w:num>
  <w:num w:numId="43">
    <w:abstractNumId w:val="68"/>
  </w:num>
  <w:num w:numId="44">
    <w:abstractNumId w:val="5"/>
  </w:num>
  <w:num w:numId="45">
    <w:abstractNumId w:val="1"/>
  </w:num>
  <w:num w:numId="46">
    <w:abstractNumId w:val="49"/>
  </w:num>
  <w:num w:numId="47">
    <w:abstractNumId w:val="12"/>
  </w:num>
  <w:num w:numId="48">
    <w:abstractNumId w:val="57"/>
  </w:num>
  <w:num w:numId="49">
    <w:abstractNumId w:val="63"/>
  </w:num>
  <w:num w:numId="50">
    <w:abstractNumId w:val="17"/>
  </w:num>
  <w:num w:numId="51">
    <w:abstractNumId w:val="23"/>
  </w:num>
  <w:num w:numId="52">
    <w:abstractNumId w:val="18"/>
  </w:num>
  <w:num w:numId="53">
    <w:abstractNumId w:val="30"/>
  </w:num>
  <w:num w:numId="54">
    <w:abstractNumId w:val="66"/>
  </w:num>
  <w:num w:numId="55">
    <w:abstractNumId w:val="24"/>
  </w:num>
  <w:num w:numId="56">
    <w:abstractNumId w:val="29"/>
  </w:num>
  <w:num w:numId="57">
    <w:abstractNumId w:val="39"/>
  </w:num>
  <w:num w:numId="58">
    <w:abstractNumId w:val="93"/>
  </w:num>
  <w:num w:numId="59">
    <w:abstractNumId w:val="82"/>
  </w:num>
  <w:num w:numId="60">
    <w:abstractNumId w:val="56"/>
  </w:num>
  <w:num w:numId="61">
    <w:abstractNumId w:val="3"/>
  </w:num>
  <w:num w:numId="62">
    <w:abstractNumId w:val="80"/>
  </w:num>
  <w:num w:numId="63">
    <w:abstractNumId w:val="11"/>
  </w:num>
  <w:num w:numId="64">
    <w:abstractNumId w:val="42"/>
  </w:num>
  <w:num w:numId="65">
    <w:abstractNumId w:val="78"/>
  </w:num>
  <w:num w:numId="66">
    <w:abstractNumId w:val="89"/>
  </w:num>
  <w:num w:numId="67">
    <w:abstractNumId w:val="55"/>
  </w:num>
  <w:num w:numId="68">
    <w:abstractNumId w:val="0"/>
  </w:num>
  <w:num w:numId="69">
    <w:abstractNumId w:val="86"/>
  </w:num>
  <w:num w:numId="70">
    <w:abstractNumId w:val="2"/>
  </w:num>
  <w:num w:numId="71">
    <w:abstractNumId w:val="25"/>
  </w:num>
  <w:num w:numId="72">
    <w:abstractNumId w:val="73"/>
  </w:num>
  <w:num w:numId="73">
    <w:abstractNumId w:val="13"/>
  </w:num>
  <w:num w:numId="74">
    <w:abstractNumId w:val="51"/>
  </w:num>
  <w:num w:numId="7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6">
    <w:abstractNumId w:val="60"/>
  </w:num>
  <w:num w:numId="77">
    <w:abstractNumId w:val="9"/>
  </w:num>
  <w:num w:numId="78">
    <w:abstractNumId w:val="77"/>
  </w:num>
  <w:num w:numId="79">
    <w:abstractNumId w:val="70"/>
  </w:num>
  <w:num w:numId="80">
    <w:abstractNumId w:val="28"/>
  </w:num>
  <w:num w:numId="81">
    <w:abstractNumId w:val="26"/>
  </w:num>
  <w:num w:numId="82">
    <w:abstractNumId w:val="76"/>
  </w:num>
  <w:num w:numId="83">
    <w:abstractNumId w:val="64"/>
  </w:num>
  <w:num w:numId="84">
    <w:abstractNumId w:val="62"/>
  </w:num>
  <w:num w:numId="85">
    <w:abstractNumId w:val="27"/>
  </w:num>
  <w:num w:numId="86">
    <w:abstractNumId w:val="34"/>
  </w:num>
  <w:num w:numId="87">
    <w:abstractNumId w:val="7"/>
  </w:num>
  <w:num w:numId="88">
    <w:abstractNumId w:val="19"/>
  </w:num>
  <w:num w:numId="89">
    <w:abstractNumId w:val="69"/>
  </w:num>
  <w:num w:numId="90">
    <w:abstractNumId w:val="85"/>
  </w:num>
  <w:num w:numId="91">
    <w:abstractNumId w:val="35"/>
  </w:num>
  <w:num w:numId="92">
    <w:abstractNumId w:val="54"/>
  </w:num>
  <w:num w:numId="93">
    <w:abstractNumId w:val="79"/>
  </w:num>
  <w:num w:numId="94">
    <w:abstractNumId w:val="45"/>
  </w:num>
  <w:num w:numId="95">
    <w:abstractNumId w:val="90"/>
  </w:num>
  <w:num w:numId="96">
    <w:abstractNumId w:val="6"/>
  </w:num>
  <w:num w:numId="97">
    <w:abstractNumId w:val="33"/>
  </w:num>
  <w:num w:numId="98">
    <w:abstractNumId w:val="4"/>
  </w:num>
  <w:num w:numId="99">
    <w:abstractNumId w:val="38"/>
  </w:num>
  <w:numIdMacAtCleanup w:val="9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1988"/>
    <w:rsid w:val="00000D47"/>
    <w:rsid w:val="0000178F"/>
    <w:rsid w:val="00002F9B"/>
    <w:rsid w:val="00003A40"/>
    <w:rsid w:val="00004281"/>
    <w:rsid w:val="00006117"/>
    <w:rsid w:val="000073A5"/>
    <w:rsid w:val="000100C1"/>
    <w:rsid w:val="000102EF"/>
    <w:rsid w:val="000129CB"/>
    <w:rsid w:val="00012FBA"/>
    <w:rsid w:val="00016D6C"/>
    <w:rsid w:val="00017513"/>
    <w:rsid w:val="000208DC"/>
    <w:rsid w:val="00021323"/>
    <w:rsid w:val="000261FF"/>
    <w:rsid w:val="00034FF9"/>
    <w:rsid w:val="00035F74"/>
    <w:rsid w:val="00036504"/>
    <w:rsid w:val="00037592"/>
    <w:rsid w:val="000428C2"/>
    <w:rsid w:val="000430EA"/>
    <w:rsid w:val="000433C5"/>
    <w:rsid w:val="000461AD"/>
    <w:rsid w:val="00052924"/>
    <w:rsid w:val="00052FEB"/>
    <w:rsid w:val="00053297"/>
    <w:rsid w:val="00053E2A"/>
    <w:rsid w:val="0005558D"/>
    <w:rsid w:val="00060B60"/>
    <w:rsid w:val="00060D83"/>
    <w:rsid w:val="00061242"/>
    <w:rsid w:val="0006201C"/>
    <w:rsid w:val="00064783"/>
    <w:rsid w:val="00065918"/>
    <w:rsid w:val="00070078"/>
    <w:rsid w:val="0007105D"/>
    <w:rsid w:val="00071DD9"/>
    <w:rsid w:val="00072A26"/>
    <w:rsid w:val="00073C1B"/>
    <w:rsid w:val="000751F1"/>
    <w:rsid w:val="00075B30"/>
    <w:rsid w:val="0007741E"/>
    <w:rsid w:val="000800C2"/>
    <w:rsid w:val="00081DB1"/>
    <w:rsid w:val="000861F5"/>
    <w:rsid w:val="000908D0"/>
    <w:rsid w:val="00091972"/>
    <w:rsid w:val="000923A1"/>
    <w:rsid w:val="00092F2A"/>
    <w:rsid w:val="000939DC"/>
    <w:rsid w:val="0009659E"/>
    <w:rsid w:val="000A0884"/>
    <w:rsid w:val="000A2F47"/>
    <w:rsid w:val="000A3428"/>
    <w:rsid w:val="000A5328"/>
    <w:rsid w:val="000A7474"/>
    <w:rsid w:val="000B1D23"/>
    <w:rsid w:val="000C0AFF"/>
    <w:rsid w:val="000C5626"/>
    <w:rsid w:val="000D031C"/>
    <w:rsid w:val="000D098B"/>
    <w:rsid w:val="000D518A"/>
    <w:rsid w:val="000D60D6"/>
    <w:rsid w:val="000D60E1"/>
    <w:rsid w:val="000D6DEB"/>
    <w:rsid w:val="000D7B1E"/>
    <w:rsid w:val="000E22D8"/>
    <w:rsid w:val="000F0DB3"/>
    <w:rsid w:val="000F4A0A"/>
    <w:rsid w:val="000F6353"/>
    <w:rsid w:val="00104749"/>
    <w:rsid w:val="001059C0"/>
    <w:rsid w:val="0010733B"/>
    <w:rsid w:val="00107EE3"/>
    <w:rsid w:val="001137F2"/>
    <w:rsid w:val="00114AA7"/>
    <w:rsid w:val="001167D6"/>
    <w:rsid w:val="001211BB"/>
    <w:rsid w:val="00122AA1"/>
    <w:rsid w:val="001234E9"/>
    <w:rsid w:val="0012363D"/>
    <w:rsid w:val="001250A4"/>
    <w:rsid w:val="001270A0"/>
    <w:rsid w:val="0013105D"/>
    <w:rsid w:val="001326F8"/>
    <w:rsid w:val="00135186"/>
    <w:rsid w:val="0013562E"/>
    <w:rsid w:val="001401D9"/>
    <w:rsid w:val="00140C8A"/>
    <w:rsid w:val="0014205A"/>
    <w:rsid w:val="00147862"/>
    <w:rsid w:val="00151729"/>
    <w:rsid w:val="00153DF5"/>
    <w:rsid w:val="00160263"/>
    <w:rsid w:val="00160267"/>
    <w:rsid w:val="00161C5B"/>
    <w:rsid w:val="00162F51"/>
    <w:rsid w:val="0016435C"/>
    <w:rsid w:val="00164F6D"/>
    <w:rsid w:val="0016632E"/>
    <w:rsid w:val="00166977"/>
    <w:rsid w:val="00167936"/>
    <w:rsid w:val="001722A1"/>
    <w:rsid w:val="001731DE"/>
    <w:rsid w:val="00176D12"/>
    <w:rsid w:val="00181221"/>
    <w:rsid w:val="001823B9"/>
    <w:rsid w:val="00183841"/>
    <w:rsid w:val="00183C36"/>
    <w:rsid w:val="001850D5"/>
    <w:rsid w:val="00190650"/>
    <w:rsid w:val="0019175E"/>
    <w:rsid w:val="00192B64"/>
    <w:rsid w:val="00195D65"/>
    <w:rsid w:val="00196B0B"/>
    <w:rsid w:val="001A406F"/>
    <w:rsid w:val="001A531E"/>
    <w:rsid w:val="001B0A11"/>
    <w:rsid w:val="001B25A9"/>
    <w:rsid w:val="001B3667"/>
    <w:rsid w:val="001B5401"/>
    <w:rsid w:val="001B5926"/>
    <w:rsid w:val="001B5C7F"/>
    <w:rsid w:val="001B657C"/>
    <w:rsid w:val="001C023E"/>
    <w:rsid w:val="001C06DC"/>
    <w:rsid w:val="001C2346"/>
    <w:rsid w:val="001C460E"/>
    <w:rsid w:val="001C4BDB"/>
    <w:rsid w:val="001C6AD4"/>
    <w:rsid w:val="001D2663"/>
    <w:rsid w:val="001D2AA2"/>
    <w:rsid w:val="001D490C"/>
    <w:rsid w:val="001D5194"/>
    <w:rsid w:val="001D7CF7"/>
    <w:rsid w:val="001E4424"/>
    <w:rsid w:val="001F0869"/>
    <w:rsid w:val="001F445F"/>
    <w:rsid w:val="00203507"/>
    <w:rsid w:val="00204697"/>
    <w:rsid w:val="00206B70"/>
    <w:rsid w:val="00206C73"/>
    <w:rsid w:val="00206DB9"/>
    <w:rsid w:val="002075F8"/>
    <w:rsid w:val="00214DD7"/>
    <w:rsid w:val="00214DDF"/>
    <w:rsid w:val="00217703"/>
    <w:rsid w:val="002212FB"/>
    <w:rsid w:val="002238CC"/>
    <w:rsid w:val="0022615A"/>
    <w:rsid w:val="00227E65"/>
    <w:rsid w:val="00231549"/>
    <w:rsid w:val="00232F72"/>
    <w:rsid w:val="00233BD3"/>
    <w:rsid w:val="00233F4B"/>
    <w:rsid w:val="0023508F"/>
    <w:rsid w:val="00235AD3"/>
    <w:rsid w:val="00236699"/>
    <w:rsid w:val="00240BFB"/>
    <w:rsid w:val="002411E8"/>
    <w:rsid w:val="00243408"/>
    <w:rsid w:val="002440BC"/>
    <w:rsid w:val="00255B15"/>
    <w:rsid w:val="00256A95"/>
    <w:rsid w:val="00262583"/>
    <w:rsid w:val="00263289"/>
    <w:rsid w:val="00270BA7"/>
    <w:rsid w:val="00276C30"/>
    <w:rsid w:val="00276DBE"/>
    <w:rsid w:val="002810C0"/>
    <w:rsid w:val="00281A84"/>
    <w:rsid w:val="00284900"/>
    <w:rsid w:val="00286644"/>
    <w:rsid w:val="0028798B"/>
    <w:rsid w:val="00287B75"/>
    <w:rsid w:val="00291BCB"/>
    <w:rsid w:val="002926E3"/>
    <w:rsid w:val="00294659"/>
    <w:rsid w:val="002A19F4"/>
    <w:rsid w:val="002A488D"/>
    <w:rsid w:val="002A4C2C"/>
    <w:rsid w:val="002B1BBC"/>
    <w:rsid w:val="002B336E"/>
    <w:rsid w:val="002B5CC7"/>
    <w:rsid w:val="002B6AAC"/>
    <w:rsid w:val="002B6DBD"/>
    <w:rsid w:val="002B7330"/>
    <w:rsid w:val="002C12E6"/>
    <w:rsid w:val="002C1716"/>
    <w:rsid w:val="002C42EC"/>
    <w:rsid w:val="002C6184"/>
    <w:rsid w:val="002D0550"/>
    <w:rsid w:val="002D23A1"/>
    <w:rsid w:val="002D3161"/>
    <w:rsid w:val="002D508D"/>
    <w:rsid w:val="002D51B4"/>
    <w:rsid w:val="002D595A"/>
    <w:rsid w:val="002E3B43"/>
    <w:rsid w:val="002E598A"/>
    <w:rsid w:val="002F111E"/>
    <w:rsid w:val="002F2E0D"/>
    <w:rsid w:val="002F3FA1"/>
    <w:rsid w:val="002F47E9"/>
    <w:rsid w:val="002F483E"/>
    <w:rsid w:val="002F7590"/>
    <w:rsid w:val="003011B7"/>
    <w:rsid w:val="00302C67"/>
    <w:rsid w:val="00304CE0"/>
    <w:rsid w:val="00305769"/>
    <w:rsid w:val="00312841"/>
    <w:rsid w:val="0031296C"/>
    <w:rsid w:val="00313B19"/>
    <w:rsid w:val="003144F0"/>
    <w:rsid w:val="003162D8"/>
    <w:rsid w:val="003231AD"/>
    <w:rsid w:val="003304DF"/>
    <w:rsid w:val="00330810"/>
    <w:rsid w:val="0033370B"/>
    <w:rsid w:val="003365FF"/>
    <w:rsid w:val="003407DC"/>
    <w:rsid w:val="00343477"/>
    <w:rsid w:val="00345AC4"/>
    <w:rsid w:val="00353823"/>
    <w:rsid w:val="00353DBF"/>
    <w:rsid w:val="00357C99"/>
    <w:rsid w:val="00367EB6"/>
    <w:rsid w:val="003709DF"/>
    <w:rsid w:val="00371D06"/>
    <w:rsid w:val="00372E55"/>
    <w:rsid w:val="00374F9D"/>
    <w:rsid w:val="00376B55"/>
    <w:rsid w:val="00377D47"/>
    <w:rsid w:val="00380D60"/>
    <w:rsid w:val="0038263B"/>
    <w:rsid w:val="00384835"/>
    <w:rsid w:val="00385620"/>
    <w:rsid w:val="00385F6A"/>
    <w:rsid w:val="0039169C"/>
    <w:rsid w:val="00391CC0"/>
    <w:rsid w:val="0039412B"/>
    <w:rsid w:val="00394629"/>
    <w:rsid w:val="00394631"/>
    <w:rsid w:val="00394861"/>
    <w:rsid w:val="00395575"/>
    <w:rsid w:val="00395ED0"/>
    <w:rsid w:val="0039681E"/>
    <w:rsid w:val="003968C7"/>
    <w:rsid w:val="003A06F6"/>
    <w:rsid w:val="003A5355"/>
    <w:rsid w:val="003A7CC4"/>
    <w:rsid w:val="003B09A2"/>
    <w:rsid w:val="003B0D52"/>
    <w:rsid w:val="003B1698"/>
    <w:rsid w:val="003B1B21"/>
    <w:rsid w:val="003B20FC"/>
    <w:rsid w:val="003B68BA"/>
    <w:rsid w:val="003C09BA"/>
    <w:rsid w:val="003C1656"/>
    <w:rsid w:val="003C2405"/>
    <w:rsid w:val="003C26FB"/>
    <w:rsid w:val="003C4F95"/>
    <w:rsid w:val="003D1CE6"/>
    <w:rsid w:val="003D5564"/>
    <w:rsid w:val="003D5E5A"/>
    <w:rsid w:val="003D62A4"/>
    <w:rsid w:val="003E33DF"/>
    <w:rsid w:val="003E3BA1"/>
    <w:rsid w:val="003E3DA3"/>
    <w:rsid w:val="003E3EDA"/>
    <w:rsid w:val="003F09C5"/>
    <w:rsid w:val="003F0F5C"/>
    <w:rsid w:val="003F2ACC"/>
    <w:rsid w:val="00403C69"/>
    <w:rsid w:val="004041E4"/>
    <w:rsid w:val="00405414"/>
    <w:rsid w:val="00410E07"/>
    <w:rsid w:val="0041167E"/>
    <w:rsid w:val="00414EE4"/>
    <w:rsid w:val="004159A2"/>
    <w:rsid w:val="00416B31"/>
    <w:rsid w:val="004205AC"/>
    <w:rsid w:val="00423EE0"/>
    <w:rsid w:val="004245C0"/>
    <w:rsid w:val="00425030"/>
    <w:rsid w:val="004251E9"/>
    <w:rsid w:val="00426307"/>
    <w:rsid w:val="00427AB9"/>
    <w:rsid w:val="004331B7"/>
    <w:rsid w:val="0043352D"/>
    <w:rsid w:val="00434F72"/>
    <w:rsid w:val="00437F4F"/>
    <w:rsid w:val="004433AC"/>
    <w:rsid w:val="004438CA"/>
    <w:rsid w:val="00444C1D"/>
    <w:rsid w:val="004456DD"/>
    <w:rsid w:val="00446C9F"/>
    <w:rsid w:val="00451A24"/>
    <w:rsid w:val="00452012"/>
    <w:rsid w:val="00452487"/>
    <w:rsid w:val="004525BB"/>
    <w:rsid w:val="00457EAA"/>
    <w:rsid w:val="00460B87"/>
    <w:rsid w:val="00465F31"/>
    <w:rsid w:val="0046732B"/>
    <w:rsid w:val="00467958"/>
    <w:rsid w:val="0047272F"/>
    <w:rsid w:val="00474D87"/>
    <w:rsid w:val="00475771"/>
    <w:rsid w:val="00482EBB"/>
    <w:rsid w:val="00487A80"/>
    <w:rsid w:val="004905AE"/>
    <w:rsid w:val="00490D97"/>
    <w:rsid w:val="00491768"/>
    <w:rsid w:val="00493C01"/>
    <w:rsid w:val="004957AD"/>
    <w:rsid w:val="00496D49"/>
    <w:rsid w:val="00497A6A"/>
    <w:rsid w:val="00497F87"/>
    <w:rsid w:val="004A2456"/>
    <w:rsid w:val="004A335D"/>
    <w:rsid w:val="004A35A3"/>
    <w:rsid w:val="004B0894"/>
    <w:rsid w:val="004B3A15"/>
    <w:rsid w:val="004B48AA"/>
    <w:rsid w:val="004C1592"/>
    <w:rsid w:val="004C20B2"/>
    <w:rsid w:val="004C22B4"/>
    <w:rsid w:val="004C2C5D"/>
    <w:rsid w:val="004C328F"/>
    <w:rsid w:val="004C419F"/>
    <w:rsid w:val="004C45AA"/>
    <w:rsid w:val="004C4FE0"/>
    <w:rsid w:val="004C5943"/>
    <w:rsid w:val="004C6816"/>
    <w:rsid w:val="004C79F2"/>
    <w:rsid w:val="004D1C6D"/>
    <w:rsid w:val="004D242F"/>
    <w:rsid w:val="004D6643"/>
    <w:rsid w:val="004D68F5"/>
    <w:rsid w:val="004D73AB"/>
    <w:rsid w:val="004D7BD8"/>
    <w:rsid w:val="004E0F02"/>
    <w:rsid w:val="004E0F52"/>
    <w:rsid w:val="004E3245"/>
    <w:rsid w:val="004F1C02"/>
    <w:rsid w:val="004F3C59"/>
    <w:rsid w:val="004F50D3"/>
    <w:rsid w:val="005002D5"/>
    <w:rsid w:val="00501649"/>
    <w:rsid w:val="00501FE3"/>
    <w:rsid w:val="005029BA"/>
    <w:rsid w:val="00502E97"/>
    <w:rsid w:val="005030B6"/>
    <w:rsid w:val="0050663C"/>
    <w:rsid w:val="00507513"/>
    <w:rsid w:val="005117C9"/>
    <w:rsid w:val="005119CD"/>
    <w:rsid w:val="00512F17"/>
    <w:rsid w:val="0051413C"/>
    <w:rsid w:val="00514FE8"/>
    <w:rsid w:val="00516AA5"/>
    <w:rsid w:val="00516F3C"/>
    <w:rsid w:val="00523018"/>
    <w:rsid w:val="00523DCD"/>
    <w:rsid w:val="00530BCF"/>
    <w:rsid w:val="005320AD"/>
    <w:rsid w:val="00533476"/>
    <w:rsid w:val="00533F5F"/>
    <w:rsid w:val="005349B7"/>
    <w:rsid w:val="0054106A"/>
    <w:rsid w:val="00543D20"/>
    <w:rsid w:val="0054588D"/>
    <w:rsid w:val="005510AA"/>
    <w:rsid w:val="00552130"/>
    <w:rsid w:val="0055359F"/>
    <w:rsid w:val="00554031"/>
    <w:rsid w:val="005552C4"/>
    <w:rsid w:val="0055709D"/>
    <w:rsid w:val="00557824"/>
    <w:rsid w:val="0056029F"/>
    <w:rsid w:val="00560CB7"/>
    <w:rsid w:val="00562026"/>
    <w:rsid w:val="0056224C"/>
    <w:rsid w:val="00564215"/>
    <w:rsid w:val="005647C6"/>
    <w:rsid w:val="005649F5"/>
    <w:rsid w:val="00564ACE"/>
    <w:rsid w:val="0056707E"/>
    <w:rsid w:val="005716F6"/>
    <w:rsid w:val="005719C8"/>
    <w:rsid w:val="00571CA1"/>
    <w:rsid w:val="00572350"/>
    <w:rsid w:val="00573B9F"/>
    <w:rsid w:val="00575003"/>
    <w:rsid w:val="00575FCC"/>
    <w:rsid w:val="00581C46"/>
    <w:rsid w:val="005821AD"/>
    <w:rsid w:val="005838BE"/>
    <w:rsid w:val="00584B6A"/>
    <w:rsid w:val="00586D14"/>
    <w:rsid w:val="00586DBB"/>
    <w:rsid w:val="00590139"/>
    <w:rsid w:val="00593832"/>
    <w:rsid w:val="005A129D"/>
    <w:rsid w:val="005A7CEE"/>
    <w:rsid w:val="005B0BE9"/>
    <w:rsid w:val="005B0F2F"/>
    <w:rsid w:val="005B1146"/>
    <w:rsid w:val="005B11FD"/>
    <w:rsid w:val="005B15BD"/>
    <w:rsid w:val="005B1EAF"/>
    <w:rsid w:val="005B2DE4"/>
    <w:rsid w:val="005B3AD1"/>
    <w:rsid w:val="005B617A"/>
    <w:rsid w:val="005C23FE"/>
    <w:rsid w:val="005C3DAF"/>
    <w:rsid w:val="005C44AB"/>
    <w:rsid w:val="005D0AE0"/>
    <w:rsid w:val="005D2735"/>
    <w:rsid w:val="005E49A5"/>
    <w:rsid w:val="005E5E08"/>
    <w:rsid w:val="005E6CF9"/>
    <w:rsid w:val="005F158C"/>
    <w:rsid w:val="005F1B57"/>
    <w:rsid w:val="005F2055"/>
    <w:rsid w:val="005F585A"/>
    <w:rsid w:val="005F6B43"/>
    <w:rsid w:val="006024F7"/>
    <w:rsid w:val="00602703"/>
    <w:rsid w:val="00602B4D"/>
    <w:rsid w:val="00604B04"/>
    <w:rsid w:val="00605835"/>
    <w:rsid w:val="00606224"/>
    <w:rsid w:val="0060751D"/>
    <w:rsid w:val="00610C22"/>
    <w:rsid w:val="00611264"/>
    <w:rsid w:val="006126E9"/>
    <w:rsid w:val="00614B94"/>
    <w:rsid w:val="00615436"/>
    <w:rsid w:val="006207D2"/>
    <w:rsid w:val="006216FA"/>
    <w:rsid w:val="00621EAB"/>
    <w:rsid w:val="00625686"/>
    <w:rsid w:val="00625C7A"/>
    <w:rsid w:val="00626839"/>
    <w:rsid w:val="00627E36"/>
    <w:rsid w:val="0063143B"/>
    <w:rsid w:val="006318A9"/>
    <w:rsid w:val="00632F15"/>
    <w:rsid w:val="00634BE5"/>
    <w:rsid w:val="0063656B"/>
    <w:rsid w:val="006365F9"/>
    <w:rsid w:val="00643135"/>
    <w:rsid w:val="00644A6B"/>
    <w:rsid w:val="00645734"/>
    <w:rsid w:val="00651C86"/>
    <w:rsid w:val="00651EAC"/>
    <w:rsid w:val="00654DC2"/>
    <w:rsid w:val="006600D6"/>
    <w:rsid w:val="00660435"/>
    <w:rsid w:val="00664656"/>
    <w:rsid w:val="00666FF5"/>
    <w:rsid w:val="006741CA"/>
    <w:rsid w:val="00676390"/>
    <w:rsid w:val="00677DF1"/>
    <w:rsid w:val="00682BEB"/>
    <w:rsid w:val="00683170"/>
    <w:rsid w:val="0068405D"/>
    <w:rsid w:val="006842D5"/>
    <w:rsid w:val="0068470F"/>
    <w:rsid w:val="006916F9"/>
    <w:rsid w:val="00692B20"/>
    <w:rsid w:val="00692B6B"/>
    <w:rsid w:val="00692D3F"/>
    <w:rsid w:val="006944A2"/>
    <w:rsid w:val="0069511E"/>
    <w:rsid w:val="006A0AF2"/>
    <w:rsid w:val="006A0DE4"/>
    <w:rsid w:val="006A50A3"/>
    <w:rsid w:val="006A5532"/>
    <w:rsid w:val="006A722E"/>
    <w:rsid w:val="006A73EA"/>
    <w:rsid w:val="006B2742"/>
    <w:rsid w:val="006B4D6F"/>
    <w:rsid w:val="006B66F9"/>
    <w:rsid w:val="006B672E"/>
    <w:rsid w:val="006B69CE"/>
    <w:rsid w:val="006B71A2"/>
    <w:rsid w:val="006B7854"/>
    <w:rsid w:val="006C163B"/>
    <w:rsid w:val="006C263C"/>
    <w:rsid w:val="006C2745"/>
    <w:rsid w:val="006C46C4"/>
    <w:rsid w:val="006C5109"/>
    <w:rsid w:val="006C71A2"/>
    <w:rsid w:val="006D0AA1"/>
    <w:rsid w:val="006D211C"/>
    <w:rsid w:val="006D4135"/>
    <w:rsid w:val="006D505F"/>
    <w:rsid w:val="006D7FC4"/>
    <w:rsid w:val="006E0D03"/>
    <w:rsid w:val="006E79D9"/>
    <w:rsid w:val="006F00B8"/>
    <w:rsid w:val="006F059E"/>
    <w:rsid w:val="006F1AEA"/>
    <w:rsid w:val="00701565"/>
    <w:rsid w:val="00701592"/>
    <w:rsid w:val="00701B58"/>
    <w:rsid w:val="00701F80"/>
    <w:rsid w:val="00702819"/>
    <w:rsid w:val="0070717C"/>
    <w:rsid w:val="00710A2A"/>
    <w:rsid w:val="00712AF5"/>
    <w:rsid w:val="00713D76"/>
    <w:rsid w:val="007145C5"/>
    <w:rsid w:val="00714C06"/>
    <w:rsid w:val="0071665F"/>
    <w:rsid w:val="00720C4A"/>
    <w:rsid w:val="0072146E"/>
    <w:rsid w:val="00721A9A"/>
    <w:rsid w:val="00721B95"/>
    <w:rsid w:val="0072308A"/>
    <w:rsid w:val="0072770A"/>
    <w:rsid w:val="00730CCF"/>
    <w:rsid w:val="00732F37"/>
    <w:rsid w:val="007371C6"/>
    <w:rsid w:val="00741531"/>
    <w:rsid w:val="0074195E"/>
    <w:rsid w:val="00742DB3"/>
    <w:rsid w:val="007457A6"/>
    <w:rsid w:val="00745F11"/>
    <w:rsid w:val="00747383"/>
    <w:rsid w:val="007519F4"/>
    <w:rsid w:val="0075244E"/>
    <w:rsid w:val="00756A1C"/>
    <w:rsid w:val="007629DE"/>
    <w:rsid w:val="00762EA3"/>
    <w:rsid w:val="007630DD"/>
    <w:rsid w:val="007634C5"/>
    <w:rsid w:val="007638CB"/>
    <w:rsid w:val="00765C63"/>
    <w:rsid w:val="00766B36"/>
    <w:rsid w:val="00767C79"/>
    <w:rsid w:val="00771883"/>
    <w:rsid w:val="007740B8"/>
    <w:rsid w:val="00774758"/>
    <w:rsid w:val="00777FFD"/>
    <w:rsid w:val="00780992"/>
    <w:rsid w:val="00782CB8"/>
    <w:rsid w:val="007831A2"/>
    <w:rsid w:val="00783643"/>
    <w:rsid w:val="0078632E"/>
    <w:rsid w:val="007871BE"/>
    <w:rsid w:val="0078724B"/>
    <w:rsid w:val="007873C4"/>
    <w:rsid w:val="00793993"/>
    <w:rsid w:val="00795E4B"/>
    <w:rsid w:val="007960D3"/>
    <w:rsid w:val="00797051"/>
    <w:rsid w:val="007A1D0A"/>
    <w:rsid w:val="007A1F12"/>
    <w:rsid w:val="007A1F7E"/>
    <w:rsid w:val="007A6B1C"/>
    <w:rsid w:val="007B1E50"/>
    <w:rsid w:val="007B43C1"/>
    <w:rsid w:val="007B5DDC"/>
    <w:rsid w:val="007C0B09"/>
    <w:rsid w:val="007C2FA1"/>
    <w:rsid w:val="007C50D5"/>
    <w:rsid w:val="007C58DB"/>
    <w:rsid w:val="007D0A4D"/>
    <w:rsid w:val="007D1C46"/>
    <w:rsid w:val="007D3E64"/>
    <w:rsid w:val="007D5A25"/>
    <w:rsid w:val="007E2176"/>
    <w:rsid w:val="007E358A"/>
    <w:rsid w:val="007E48C5"/>
    <w:rsid w:val="007E7821"/>
    <w:rsid w:val="007E78DF"/>
    <w:rsid w:val="007F14EE"/>
    <w:rsid w:val="007F23BE"/>
    <w:rsid w:val="007F3AF7"/>
    <w:rsid w:val="007F6904"/>
    <w:rsid w:val="00806F8C"/>
    <w:rsid w:val="00807AF7"/>
    <w:rsid w:val="00807B10"/>
    <w:rsid w:val="0081056E"/>
    <w:rsid w:val="008107CC"/>
    <w:rsid w:val="008129D3"/>
    <w:rsid w:val="00813A10"/>
    <w:rsid w:val="00814761"/>
    <w:rsid w:val="00814F5D"/>
    <w:rsid w:val="00816B64"/>
    <w:rsid w:val="008173CF"/>
    <w:rsid w:val="008203D2"/>
    <w:rsid w:val="00822903"/>
    <w:rsid w:val="00830B8D"/>
    <w:rsid w:val="00833F89"/>
    <w:rsid w:val="008346C2"/>
    <w:rsid w:val="00840E3F"/>
    <w:rsid w:val="008416B9"/>
    <w:rsid w:val="00842E50"/>
    <w:rsid w:val="00843138"/>
    <w:rsid w:val="008440C5"/>
    <w:rsid w:val="00846A7F"/>
    <w:rsid w:val="00850BF1"/>
    <w:rsid w:val="00855B2F"/>
    <w:rsid w:val="00856E10"/>
    <w:rsid w:val="008576B3"/>
    <w:rsid w:val="008637E8"/>
    <w:rsid w:val="00864506"/>
    <w:rsid w:val="00864CD1"/>
    <w:rsid w:val="00865087"/>
    <w:rsid w:val="008668DE"/>
    <w:rsid w:val="00866C45"/>
    <w:rsid w:val="008700FA"/>
    <w:rsid w:val="00870BD2"/>
    <w:rsid w:val="00871C22"/>
    <w:rsid w:val="0087266C"/>
    <w:rsid w:val="00873428"/>
    <w:rsid w:val="00884660"/>
    <w:rsid w:val="00890357"/>
    <w:rsid w:val="00890E9D"/>
    <w:rsid w:val="008927A8"/>
    <w:rsid w:val="00896E27"/>
    <w:rsid w:val="008A118E"/>
    <w:rsid w:val="008A2E5A"/>
    <w:rsid w:val="008A5513"/>
    <w:rsid w:val="008A62C6"/>
    <w:rsid w:val="008B07AF"/>
    <w:rsid w:val="008B17C7"/>
    <w:rsid w:val="008B48C4"/>
    <w:rsid w:val="008C0A6E"/>
    <w:rsid w:val="008C144E"/>
    <w:rsid w:val="008C2EDD"/>
    <w:rsid w:val="008C4E1B"/>
    <w:rsid w:val="008C52E3"/>
    <w:rsid w:val="008D0D37"/>
    <w:rsid w:val="008D53A5"/>
    <w:rsid w:val="008D5A0F"/>
    <w:rsid w:val="008D6524"/>
    <w:rsid w:val="008D7A12"/>
    <w:rsid w:val="008F0554"/>
    <w:rsid w:val="008F1BD2"/>
    <w:rsid w:val="008F31E7"/>
    <w:rsid w:val="008F3538"/>
    <w:rsid w:val="008F483D"/>
    <w:rsid w:val="008F5D9B"/>
    <w:rsid w:val="008F684F"/>
    <w:rsid w:val="00900946"/>
    <w:rsid w:val="009018C9"/>
    <w:rsid w:val="00903E66"/>
    <w:rsid w:val="00904227"/>
    <w:rsid w:val="00904509"/>
    <w:rsid w:val="00906437"/>
    <w:rsid w:val="0091250D"/>
    <w:rsid w:val="00912D56"/>
    <w:rsid w:val="009140A0"/>
    <w:rsid w:val="00915117"/>
    <w:rsid w:val="009169BD"/>
    <w:rsid w:val="009212ED"/>
    <w:rsid w:val="00921800"/>
    <w:rsid w:val="00922A04"/>
    <w:rsid w:val="0092655B"/>
    <w:rsid w:val="00933625"/>
    <w:rsid w:val="009337CF"/>
    <w:rsid w:val="00933E64"/>
    <w:rsid w:val="00934397"/>
    <w:rsid w:val="0093787B"/>
    <w:rsid w:val="00937E97"/>
    <w:rsid w:val="00941982"/>
    <w:rsid w:val="00945888"/>
    <w:rsid w:val="00945EF2"/>
    <w:rsid w:val="00946D54"/>
    <w:rsid w:val="00946DB4"/>
    <w:rsid w:val="0095192D"/>
    <w:rsid w:val="00951F2D"/>
    <w:rsid w:val="00951FC6"/>
    <w:rsid w:val="00952BD2"/>
    <w:rsid w:val="009547FF"/>
    <w:rsid w:val="00957F10"/>
    <w:rsid w:val="00965197"/>
    <w:rsid w:val="009671AA"/>
    <w:rsid w:val="00974B1B"/>
    <w:rsid w:val="00974F58"/>
    <w:rsid w:val="0097504F"/>
    <w:rsid w:val="00976BC8"/>
    <w:rsid w:val="00976DDF"/>
    <w:rsid w:val="00977F60"/>
    <w:rsid w:val="00982516"/>
    <w:rsid w:val="00983282"/>
    <w:rsid w:val="009851E0"/>
    <w:rsid w:val="009A1532"/>
    <w:rsid w:val="009A1A9C"/>
    <w:rsid w:val="009A1CB2"/>
    <w:rsid w:val="009A3038"/>
    <w:rsid w:val="009A3D3C"/>
    <w:rsid w:val="009A5BD2"/>
    <w:rsid w:val="009A7E4A"/>
    <w:rsid w:val="009B2BBB"/>
    <w:rsid w:val="009B5EC5"/>
    <w:rsid w:val="009B77D0"/>
    <w:rsid w:val="009B7CF8"/>
    <w:rsid w:val="009C016A"/>
    <w:rsid w:val="009C2033"/>
    <w:rsid w:val="009C5E6E"/>
    <w:rsid w:val="009C72C4"/>
    <w:rsid w:val="009D0126"/>
    <w:rsid w:val="009D18F7"/>
    <w:rsid w:val="009D1CB2"/>
    <w:rsid w:val="009D4B4C"/>
    <w:rsid w:val="009E4B60"/>
    <w:rsid w:val="009E5ABF"/>
    <w:rsid w:val="009E5BE9"/>
    <w:rsid w:val="009F0F90"/>
    <w:rsid w:val="009F2661"/>
    <w:rsid w:val="009F599C"/>
    <w:rsid w:val="009F6D75"/>
    <w:rsid w:val="009F7E3F"/>
    <w:rsid w:val="00A0206A"/>
    <w:rsid w:val="00A023A6"/>
    <w:rsid w:val="00A10458"/>
    <w:rsid w:val="00A1604A"/>
    <w:rsid w:val="00A169CE"/>
    <w:rsid w:val="00A173C2"/>
    <w:rsid w:val="00A2235A"/>
    <w:rsid w:val="00A23673"/>
    <w:rsid w:val="00A2417E"/>
    <w:rsid w:val="00A251C2"/>
    <w:rsid w:val="00A258ED"/>
    <w:rsid w:val="00A25962"/>
    <w:rsid w:val="00A25CA6"/>
    <w:rsid w:val="00A26692"/>
    <w:rsid w:val="00A26C65"/>
    <w:rsid w:val="00A27AD2"/>
    <w:rsid w:val="00A30682"/>
    <w:rsid w:val="00A3494A"/>
    <w:rsid w:val="00A40E0C"/>
    <w:rsid w:val="00A42AB0"/>
    <w:rsid w:val="00A433D8"/>
    <w:rsid w:val="00A43B98"/>
    <w:rsid w:val="00A44C1E"/>
    <w:rsid w:val="00A51EAF"/>
    <w:rsid w:val="00A570B2"/>
    <w:rsid w:val="00A606F5"/>
    <w:rsid w:val="00A60827"/>
    <w:rsid w:val="00A6173C"/>
    <w:rsid w:val="00A6220C"/>
    <w:rsid w:val="00A624CF"/>
    <w:rsid w:val="00A630A6"/>
    <w:rsid w:val="00A678D3"/>
    <w:rsid w:val="00A7251B"/>
    <w:rsid w:val="00A73AE0"/>
    <w:rsid w:val="00A75D0D"/>
    <w:rsid w:val="00A761C3"/>
    <w:rsid w:val="00A767D8"/>
    <w:rsid w:val="00A76EF6"/>
    <w:rsid w:val="00A80C2E"/>
    <w:rsid w:val="00A81199"/>
    <w:rsid w:val="00A8226A"/>
    <w:rsid w:val="00A82583"/>
    <w:rsid w:val="00A82D5D"/>
    <w:rsid w:val="00A82F9A"/>
    <w:rsid w:val="00A832C3"/>
    <w:rsid w:val="00A876AB"/>
    <w:rsid w:val="00A90636"/>
    <w:rsid w:val="00A92C94"/>
    <w:rsid w:val="00A9546E"/>
    <w:rsid w:val="00A97EE5"/>
    <w:rsid w:val="00AA01AE"/>
    <w:rsid w:val="00AA2D30"/>
    <w:rsid w:val="00AA360B"/>
    <w:rsid w:val="00AA3D63"/>
    <w:rsid w:val="00AA4AB4"/>
    <w:rsid w:val="00AA7A45"/>
    <w:rsid w:val="00AB1B0D"/>
    <w:rsid w:val="00AC2B9D"/>
    <w:rsid w:val="00AC3A1D"/>
    <w:rsid w:val="00AC45E5"/>
    <w:rsid w:val="00AC5ED4"/>
    <w:rsid w:val="00AD03DE"/>
    <w:rsid w:val="00AD4B49"/>
    <w:rsid w:val="00AD5082"/>
    <w:rsid w:val="00AD5469"/>
    <w:rsid w:val="00AD7037"/>
    <w:rsid w:val="00AE22F5"/>
    <w:rsid w:val="00AE3762"/>
    <w:rsid w:val="00AE4576"/>
    <w:rsid w:val="00AE636B"/>
    <w:rsid w:val="00AF13E7"/>
    <w:rsid w:val="00B00179"/>
    <w:rsid w:val="00B0037E"/>
    <w:rsid w:val="00B01144"/>
    <w:rsid w:val="00B04F58"/>
    <w:rsid w:val="00B05877"/>
    <w:rsid w:val="00B0785E"/>
    <w:rsid w:val="00B1075A"/>
    <w:rsid w:val="00B210E2"/>
    <w:rsid w:val="00B21ADD"/>
    <w:rsid w:val="00B24F9A"/>
    <w:rsid w:val="00B26518"/>
    <w:rsid w:val="00B33201"/>
    <w:rsid w:val="00B358F6"/>
    <w:rsid w:val="00B4055B"/>
    <w:rsid w:val="00B4193C"/>
    <w:rsid w:val="00B42314"/>
    <w:rsid w:val="00B43089"/>
    <w:rsid w:val="00B44139"/>
    <w:rsid w:val="00B47C67"/>
    <w:rsid w:val="00B5125C"/>
    <w:rsid w:val="00B51571"/>
    <w:rsid w:val="00B51897"/>
    <w:rsid w:val="00B51CE6"/>
    <w:rsid w:val="00B5350F"/>
    <w:rsid w:val="00B544FF"/>
    <w:rsid w:val="00B579B4"/>
    <w:rsid w:val="00B608A0"/>
    <w:rsid w:val="00B64AAE"/>
    <w:rsid w:val="00B745E0"/>
    <w:rsid w:val="00B746BB"/>
    <w:rsid w:val="00B7590B"/>
    <w:rsid w:val="00B75FC6"/>
    <w:rsid w:val="00B77150"/>
    <w:rsid w:val="00B77CF5"/>
    <w:rsid w:val="00B80873"/>
    <w:rsid w:val="00B82CE5"/>
    <w:rsid w:val="00B8305E"/>
    <w:rsid w:val="00B86599"/>
    <w:rsid w:val="00B871E3"/>
    <w:rsid w:val="00B92AFC"/>
    <w:rsid w:val="00B92F08"/>
    <w:rsid w:val="00B9342A"/>
    <w:rsid w:val="00B93AC8"/>
    <w:rsid w:val="00B947C8"/>
    <w:rsid w:val="00B97911"/>
    <w:rsid w:val="00BA09E2"/>
    <w:rsid w:val="00BA0BD6"/>
    <w:rsid w:val="00BA1133"/>
    <w:rsid w:val="00BA25F0"/>
    <w:rsid w:val="00BA2F59"/>
    <w:rsid w:val="00BA4FDF"/>
    <w:rsid w:val="00BA505C"/>
    <w:rsid w:val="00BB11DD"/>
    <w:rsid w:val="00BC0C7A"/>
    <w:rsid w:val="00BC47A7"/>
    <w:rsid w:val="00BC4F3D"/>
    <w:rsid w:val="00BD3065"/>
    <w:rsid w:val="00BD3CFE"/>
    <w:rsid w:val="00BD3DD6"/>
    <w:rsid w:val="00BD3F20"/>
    <w:rsid w:val="00BE4F8C"/>
    <w:rsid w:val="00BE61AB"/>
    <w:rsid w:val="00BF171F"/>
    <w:rsid w:val="00BF4122"/>
    <w:rsid w:val="00BF4272"/>
    <w:rsid w:val="00C01A26"/>
    <w:rsid w:val="00C0223D"/>
    <w:rsid w:val="00C0309A"/>
    <w:rsid w:val="00C130B3"/>
    <w:rsid w:val="00C13BE8"/>
    <w:rsid w:val="00C14F58"/>
    <w:rsid w:val="00C16013"/>
    <w:rsid w:val="00C1638C"/>
    <w:rsid w:val="00C167BD"/>
    <w:rsid w:val="00C2170B"/>
    <w:rsid w:val="00C24BBE"/>
    <w:rsid w:val="00C3030F"/>
    <w:rsid w:val="00C32D4B"/>
    <w:rsid w:val="00C40831"/>
    <w:rsid w:val="00C41B2D"/>
    <w:rsid w:val="00C4392D"/>
    <w:rsid w:val="00C44FD5"/>
    <w:rsid w:val="00C52BE9"/>
    <w:rsid w:val="00C53033"/>
    <w:rsid w:val="00C5735B"/>
    <w:rsid w:val="00C57B56"/>
    <w:rsid w:val="00C617A4"/>
    <w:rsid w:val="00C61DB5"/>
    <w:rsid w:val="00C66A06"/>
    <w:rsid w:val="00C70D9C"/>
    <w:rsid w:val="00C74D4D"/>
    <w:rsid w:val="00C760AF"/>
    <w:rsid w:val="00C81BF6"/>
    <w:rsid w:val="00C83E79"/>
    <w:rsid w:val="00C84163"/>
    <w:rsid w:val="00C85AC8"/>
    <w:rsid w:val="00C86A9F"/>
    <w:rsid w:val="00C90452"/>
    <w:rsid w:val="00C91DBF"/>
    <w:rsid w:val="00C921FB"/>
    <w:rsid w:val="00CA0144"/>
    <w:rsid w:val="00CA20BC"/>
    <w:rsid w:val="00CA24E2"/>
    <w:rsid w:val="00CA299A"/>
    <w:rsid w:val="00CA4420"/>
    <w:rsid w:val="00CB065B"/>
    <w:rsid w:val="00CB1994"/>
    <w:rsid w:val="00CB295A"/>
    <w:rsid w:val="00CB2FCA"/>
    <w:rsid w:val="00CB42C5"/>
    <w:rsid w:val="00CB4347"/>
    <w:rsid w:val="00CB618F"/>
    <w:rsid w:val="00CC65E4"/>
    <w:rsid w:val="00CD0257"/>
    <w:rsid w:val="00CD0D06"/>
    <w:rsid w:val="00CD0FC3"/>
    <w:rsid w:val="00CD217B"/>
    <w:rsid w:val="00CD5A93"/>
    <w:rsid w:val="00CD7448"/>
    <w:rsid w:val="00CE05F2"/>
    <w:rsid w:val="00CE0AA2"/>
    <w:rsid w:val="00CE1035"/>
    <w:rsid w:val="00CE104A"/>
    <w:rsid w:val="00CE2606"/>
    <w:rsid w:val="00CF1542"/>
    <w:rsid w:val="00CF1980"/>
    <w:rsid w:val="00CF777A"/>
    <w:rsid w:val="00D00CCF"/>
    <w:rsid w:val="00D00E8A"/>
    <w:rsid w:val="00D0104B"/>
    <w:rsid w:val="00D02897"/>
    <w:rsid w:val="00D02A87"/>
    <w:rsid w:val="00D200EE"/>
    <w:rsid w:val="00D20E78"/>
    <w:rsid w:val="00D235B6"/>
    <w:rsid w:val="00D2483E"/>
    <w:rsid w:val="00D24D7B"/>
    <w:rsid w:val="00D27B29"/>
    <w:rsid w:val="00D30C38"/>
    <w:rsid w:val="00D30E14"/>
    <w:rsid w:val="00D3315D"/>
    <w:rsid w:val="00D3496C"/>
    <w:rsid w:val="00D37162"/>
    <w:rsid w:val="00D37E93"/>
    <w:rsid w:val="00D4005C"/>
    <w:rsid w:val="00D42F34"/>
    <w:rsid w:val="00D447FF"/>
    <w:rsid w:val="00D46610"/>
    <w:rsid w:val="00D4703D"/>
    <w:rsid w:val="00D51549"/>
    <w:rsid w:val="00D540D7"/>
    <w:rsid w:val="00D627ED"/>
    <w:rsid w:val="00D630D3"/>
    <w:rsid w:val="00D70DCC"/>
    <w:rsid w:val="00D74631"/>
    <w:rsid w:val="00D76A43"/>
    <w:rsid w:val="00D811B4"/>
    <w:rsid w:val="00D84389"/>
    <w:rsid w:val="00D84BDE"/>
    <w:rsid w:val="00D86366"/>
    <w:rsid w:val="00D906E1"/>
    <w:rsid w:val="00D913F9"/>
    <w:rsid w:val="00D944F1"/>
    <w:rsid w:val="00D94582"/>
    <w:rsid w:val="00D957B6"/>
    <w:rsid w:val="00DA0413"/>
    <w:rsid w:val="00DA061B"/>
    <w:rsid w:val="00DA11EC"/>
    <w:rsid w:val="00DA200A"/>
    <w:rsid w:val="00DA57E2"/>
    <w:rsid w:val="00DA5928"/>
    <w:rsid w:val="00DA766F"/>
    <w:rsid w:val="00DB0243"/>
    <w:rsid w:val="00DB096A"/>
    <w:rsid w:val="00DB1D5C"/>
    <w:rsid w:val="00DB2667"/>
    <w:rsid w:val="00DB72BA"/>
    <w:rsid w:val="00DB7A13"/>
    <w:rsid w:val="00DC0D5E"/>
    <w:rsid w:val="00DC1A5F"/>
    <w:rsid w:val="00DC45B7"/>
    <w:rsid w:val="00DC5087"/>
    <w:rsid w:val="00DC5D2A"/>
    <w:rsid w:val="00DC5DF5"/>
    <w:rsid w:val="00DD1477"/>
    <w:rsid w:val="00DD57A4"/>
    <w:rsid w:val="00DD7BEE"/>
    <w:rsid w:val="00DE3BDF"/>
    <w:rsid w:val="00DE5944"/>
    <w:rsid w:val="00DE5C3E"/>
    <w:rsid w:val="00DE6E1C"/>
    <w:rsid w:val="00DF2706"/>
    <w:rsid w:val="00DF5D41"/>
    <w:rsid w:val="00E01B04"/>
    <w:rsid w:val="00E04F39"/>
    <w:rsid w:val="00E06299"/>
    <w:rsid w:val="00E11A84"/>
    <w:rsid w:val="00E14DED"/>
    <w:rsid w:val="00E17158"/>
    <w:rsid w:val="00E17768"/>
    <w:rsid w:val="00E17C3D"/>
    <w:rsid w:val="00E20D26"/>
    <w:rsid w:val="00E24CFC"/>
    <w:rsid w:val="00E25CA0"/>
    <w:rsid w:val="00E3031B"/>
    <w:rsid w:val="00E34A3B"/>
    <w:rsid w:val="00E356A4"/>
    <w:rsid w:val="00E35C9B"/>
    <w:rsid w:val="00E35F10"/>
    <w:rsid w:val="00E35F83"/>
    <w:rsid w:val="00E36B13"/>
    <w:rsid w:val="00E41ED4"/>
    <w:rsid w:val="00E42050"/>
    <w:rsid w:val="00E45946"/>
    <w:rsid w:val="00E46BFB"/>
    <w:rsid w:val="00E479F4"/>
    <w:rsid w:val="00E51615"/>
    <w:rsid w:val="00E57D6A"/>
    <w:rsid w:val="00E57F4D"/>
    <w:rsid w:val="00E57F63"/>
    <w:rsid w:val="00E61F6A"/>
    <w:rsid w:val="00E62E07"/>
    <w:rsid w:val="00E62E66"/>
    <w:rsid w:val="00E63E71"/>
    <w:rsid w:val="00E647CD"/>
    <w:rsid w:val="00E67BD5"/>
    <w:rsid w:val="00E71C04"/>
    <w:rsid w:val="00E80D83"/>
    <w:rsid w:val="00E82708"/>
    <w:rsid w:val="00E83417"/>
    <w:rsid w:val="00E83A35"/>
    <w:rsid w:val="00E8586D"/>
    <w:rsid w:val="00E9202E"/>
    <w:rsid w:val="00E92D63"/>
    <w:rsid w:val="00E94BE3"/>
    <w:rsid w:val="00EA0AA2"/>
    <w:rsid w:val="00EA1D87"/>
    <w:rsid w:val="00EA32F1"/>
    <w:rsid w:val="00EA33DA"/>
    <w:rsid w:val="00EA562B"/>
    <w:rsid w:val="00EB03ED"/>
    <w:rsid w:val="00EB0FEB"/>
    <w:rsid w:val="00EB13C5"/>
    <w:rsid w:val="00EB1988"/>
    <w:rsid w:val="00EB5217"/>
    <w:rsid w:val="00EB727E"/>
    <w:rsid w:val="00EC167E"/>
    <w:rsid w:val="00EC2630"/>
    <w:rsid w:val="00EC28D7"/>
    <w:rsid w:val="00EC4008"/>
    <w:rsid w:val="00EC504C"/>
    <w:rsid w:val="00ED352F"/>
    <w:rsid w:val="00ED4551"/>
    <w:rsid w:val="00ED6757"/>
    <w:rsid w:val="00ED7704"/>
    <w:rsid w:val="00EE08BD"/>
    <w:rsid w:val="00EE2FF7"/>
    <w:rsid w:val="00EE46C2"/>
    <w:rsid w:val="00EE5637"/>
    <w:rsid w:val="00EF00AD"/>
    <w:rsid w:val="00EF0B69"/>
    <w:rsid w:val="00EF2101"/>
    <w:rsid w:val="00EF31C1"/>
    <w:rsid w:val="00EF41CC"/>
    <w:rsid w:val="00EF6E43"/>
    <w:rsid w:val="00F001F5"/>
    <w:rsid w:val="00F0171C"/>
    <w:rsid w:val="00F02F6E"/>
    <w:rsid w:val="00F12551"/>
    <w:rsid w:val="00F136B0"/>
    <w:rsid w:val="00F158F1"/>
    <w:rsid w:val="00F162F8"/>
    <w:rsid w:val="00F16787"/>
    <w:rsid w:val="00F202D5"/>
    <w:rsid w:val="00F2076C"/>
    <w:rsid w:val="00F218CE"/>
    <w:rsid w:val="00F23097"/>
    <w:rsid w:val="00F2477B"/>
    <w:rsid w:val="00F2642F"/>
    <w:rsid w:val="00F35BEC"/>
    <w:rsid w:val="00F37057"/>
    <w:rsid w:val="00F4330B"/>
    <w:rsid w:val="00F43406"/>
    <w:rsid w:val="00F44D5E"/>
    <w:rsid w:val="00F470C7"/>
    <w:rsid w:val="00F50A1E"/>
    <w:rsid w:val="00F517E7"/>
    <w:rsid w:val="00F52EB7"/>
    <w:rsid w:val="00F53BC3"/>
    <w:rsid w:val="00F567BE"/>
    <w:rsid w:val="00F605D8"/>
    <w:rsid w:val="00F61EE5"/>
    <w:rsid w:val="00F62253"/>
    <w:rsid w:val="00F66961"/>
    <w:rsid w:val="00F66D4B"/>
    <w:rsid w:val="00F67ACE"/>
    <w:rsid w:val="00F704C2"/>
    <w:rsid w:val="00F71EAC"/>
    <w:rsid w:val="00F721E8"/>
    <w:rsid w:val="00F72BBF"/>
    <w:rsid w:val="00F72C30"/>
    <w:rsid w:val="00F764F2"/>
    <w:rsid w:val="00F906F6"/>
    <w:rsid w:val="00F960B4"/>
    <w:rsid w:val="00F963E8"/>
    <w:rsid w:val="00F976F3"/>
    <w:rsid w:val="00FA2E8D"/>
    <w:rsid w:val="00FA40ED"/>
    <w:rsid w:val="00FA58F9"/>
    <w:rsid w:val="00FB06CE"/>
    <w:rsid w:val="00FB64D9"/>
    <w:rsid w:val="00FC0DFB"/>
    <w:rsid w:val="00FC33E9"/>
    <w:rsid w:val="00FC3FE7"/>
    <w:rsid w:val="00FC470C"/>
    <w:rsid w:val="00FC4E28"/>
    <w:rsid w:val="00FC68F4"/>
    <w:rsid w:val="00FD111C"/>
    <w:rsid w:val="00FD2FFA"/>
    <w:rsid w:val="00FD40B4"/>
    <w:rsid w:val="00FD4BFB"/>
    <w:rsid w:val="00FD775A"/>
    <w:rsid w:val="00FE321C"/>
    <w:rsid w:val="00FE3AB2"/>
    <w:rsid w:val="00FE3C37"/>
    <w:rsid w:val="00FE4146"/>
    <w:rsid w:val="00FE7668"/>
    <w:rsid w:val="00FF0324"/>
    <w:rsid w:val="00FF3DB3"/>
    <w:rsid w:val="00FF554D"/>
    <w:rsid w:val="00FF55B4"/>
    <w:rsid w:val="00FF5F77"/>
    <w:rsid w:val="00FF61AF"/>
    <w:rsid w:val="00FF6829"/>
    <w:rsid w:val="00FF70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0F18FF"/>
  <w15:chartTrackingRefBased/>
  <w15:docId w15:val="{1436D3BB-D198-4226-BF00-D2558BC914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9511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ASAPHeading 1"/>
    <w:basedOn w:val="Normal"/>
    <w:next w:val="Normal"/>
    <w:link w:val="Heading1Char"/>
    <w:autoRedefine/>
    <w:qFormat/>
    <w:rsid w:val="006C263C"/>
    <w:pPr>
      <w:keepNext/>
      <w:pageBreakBefore/>
      <w:spacing w:after="240"/>
      <w:outlineLvl w:val="0"/>
    </w:pPr>
    <w:rPr>
      <w:rFonts w:eastAsia="Calibri"/>
      <w:b/>
      <w:bCs/>
      <w:kern w:val="32"/>
      <w:sz w:val="28"/>
      <w:szCs w:val="32"/>
      <w:lang w:eastAsia="x-none"/>
    </w:rPr>
  </w:style>
  <w:style w:type="paragraph" w:styleId="Heading2">
    <w:name w:val="heading 2"/>
    <w:aliases w:val="ASAPHeading 2"/>
    <w:basedOn w:val="Normal"/>
    <w:next w:val="Normal"/>
    <w:link w:val="Heading2Char"/>
    <w:qFormat/>
    <w:rsid w:val="00EB1988"/>
    <w:pPr>
      <w:keepNext/>
      <w:spacing w:before="240" w:after="240"/>
      <w:ind w:right="289"/>
      <w:outlineLvl w:val="1"/>
    </w:pPr>
    <w:rPr>
      <w:rFonts w:eastAsia="Calibri"/>
      <w:b/>
      <w:bCs/>
      <w:sz w:val="28"/>
      <w:szCs w:val="28"/>
      <w:lang w:eastAsia="x-none"/>
    </w:rPr>
  </w:style>
  <w:style w:type="paragraph" w:styleId="Heading3">
    <w:name w:val="heading 3"/>
    <w:basedOn w:val="Heading1"/>
    <w:next w:val="Normal"/>
    <w:link w:val="Heading3Char"/>
    <w:autoRedefine/>
    <w:qFormat/>
    <w:rsid w:val="007371C6"/>
    <w:pPr>
      <w:numPr>
        <w:numId w:val="16"/>
      </w:numPr>
      <w:spacing w:line="276" w:lineRule="auto"/>
      <w:outlineLvl w:val="2"/>
    </w:pPr>
  </w:style>
  <w:style w:type="paragraph" w:styleId="Heading4">
    <w:name w:val="heading 4"/>
    <w:basedOn w:val="ListParagraph"/>
    <w:link w:val="Heading4Char"/>
    <w:qFormat/>
    <w:rsid w:val="006C263C"/>
    <w:pPr>
      <w:numPr>
        <w:ilvl w:val="1"/>
        <w:numId w:val="16"/>
      </w:numPr>
      <w:outlineLvl w:val="3"/>
    </w:pPr>
    <w:rPr>
      <w:b/>
      <w:sz w:val="28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6D4135"/>
    <w:pPr>
      <w:numPr>
        <w:ilvl w:val="2"/>
        <w:numId w:val="16"/>
      </w:numPr>
      <w:outlineLvl w:val="4"/>
    </w:pPr>
    <w:rPr>
      <w:b/>
      <w:sz w:val="26"/>
      <w:szCs w:val="26"/>
    </w:rPr>
  </w:style>
  <w:style w:type="paragraph" w:styleId="Heading6">
    <w:name w:val="heading 6"/>
    <w:basedOn w:val="ListParagraph"/>
    <w:next w:val="Normal"/>
    <w:link w:val="Heading6Char"/>
    <w:uiPriority w:val="9"/>
    <w:unhideWhenUsed/>
    <w:qFormat/>
    <w:rsid w:val="00DC5DF5"/>
    <w:pPr>
      <w:numPr>
        <w:ilvl w:val="3"/>
        <w:numId w:val="16"/>
      </w:numPr>
      <w:outlineLvl w:val="5"/>
    </w:pPr>
    <w:rPr>
      <w:b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C263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qFormat/>
    <w:rsid w:val="00EB1988"/>
    <w:pPr>
      <w:spacing w:before="240" w:after="60"/>
      <w:outlineLvl w:val="7"/>
    </w:pPr>
    <w:rPr>
      <w:rFonts w:ascii="Calibri" w:hAnsi="Calibri"/>
      <w:i/>
      <w:iCs/>
      <w:lang w:val="x-none" w:eastAsia="x-none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B1988"/>
    <w:pPr>
      <w:spacing w:before="240" w:after="60"/>
      <w:outlineLvl w:val="8"/>
    </w:pPr>
    <w:rPr>
      <w:rFonts w:ascii="Cambria" w:hAnsi="Cambria"/>
      <w:szCs w:val="22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ASAPHeading 1 Char"/>
    <w:basedOn w:val="DefaultParagraphFont"/>
    <w:link w:val="Heading1"/>
    <w:rsid w:val="006C263C"/>
    <w:rPr>
      <w:rFonts w:ascii="Arial" w:eastAsia="Calibri" w:hAnsi="Arial" w:cs="Times New Roman"/>
      <w:b/>
      <w:bCs/>
      <w:kern w:val="32"/>
      <w:sz w:val="28"/>
      <w:szCs w:val="32"/>
      <w:lang w:eastAsia="x-none"/>
    </w:rPr>
  </w:style>
  <w:style w:type="character" w:customStyle="1" w:styleId="Heading2Char">
    <w:name w:val="Heading 2 Char"/>
    <w:aliases w:val="ASAPHeading 2 Char"/>
    <w:basedOn w:val="DefaultParagraphFont"/>
    <w:link w:val="Heading2"/>
    <w:rsid w:val="00EB1988"/>
    <w:rPr>
      <w:rFonts w:ascii="Arial" w:eastAsia="Calibri" w:hAnsi="Arial" w:cs="Times New Roman"/>
      <w:b/>
      <w:bCs/>
      <w:sz w:val="28"/>
      <w:szCs w:val="28"/>
      <w:lang w:eastAsia="x-none"/>
    </w:rPr>
  </w:style>
  <w:style w:type="character" w:customStyle="1" w:styleId="Heading3Char">
    <w:name w:val="Heading 3 Char"/>
    <w:basedOn w:val="DefaultParagraphFont"/>
    <w:link w:val="Heading3"/>
    <w:rsid w:val="007371C6"/>
    <w:rPr>
      <w:rFonts w:ascii="Arial" w:eastAsia="Calibri" w:hAnsi="Arial" w:cs="Times New Roman"/>
      <w:b/>
      <w:bCs/>
      <w:kern w:val="32"/>
      <w:sz w:val="28"/>
      <w:szCs w:val="32"/>
      <w:lang w:eastAsia="x-none"/>
    </w:rPr>
  </w:style>
  <w:style w:type="character" w:customStyle="1" w:styleId="Heading4Char">
    <w:name w:val="Heading 4 Char"/>
    <w:basedOn w:val="DefaultParagraphFont"/>
    <w:link w:val="Heading4"/>
    <w:rsid w:val="006C263C"/>
    <w:rPr>
      <w:rFonts w:ascii="Arial" w:eastAsia="Times New Roman" w:hAnsi="Arial" w:cs="Times New Roman"/>
      <w:b/>
      <w:sz w:val="28"/>
      <w:szCs w:val="24"/>
    </w:rPr>
  </w:style>
  <w:style w:type="character" w:customStyle="1" w:styleId="Heading8Char">
    <w:name w:val="Heading 8 Char"/>
    <w:basedOn w:val="DefaultParagraphFont"/>
    <w:link w:val="Heading8"/>
    <w:rsid w:val="00EB1988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B1988"/>
    <w:rPr>
      <w:rFonts w:ascii="Cambria" w:eastAsia="Times New Roman" w:hAnsi="Cambria" w:cs="Times New Roman"/>
      <w:lang w:val="x-none" w:eastAsia="x-none"/>
    </w:rPr>
  </w:style>
  <w:style w:type="paragraph" w:styleId="TOC1">
    <w:name w:val="toc 1"/>
    <w:basedOn w:val="Normal"/>
    <w:next w:val="Normal"/>
    <w:autoRedefine/>
    <w:uiPriority w:val="39"/>
    <w:rsid w:val="00EB1988"/>
    <w:pPr>
      <w:tabs>
        <w:tab w:val="left" w:pos="660"/>
        <w:tab w:val="right" w:leader="dot" w:pos="14272"/>
      </w:tabs>
    </w:pPr>
    <w:rPr>
      <w:b/>
      <w:noProof/>
    </w:rPr>
  </w:style>
  <w:style w:type="paragraph" w:styleId="TOC2">
    <w:name w:val="toc 2"/>
    <w:basedOn w:val="Normal"/>
    <w:next w:val="Normal"/>
    <w:autoRedefine/>
    <w:uiPriority w:val="39"/>
    <w:rsid w:val="00EB1988"/>
    <w:pPr>
      <w:tabs>
        <w:tab w:val="left" w:pos="660"/>
        <w:tab w:val="right" w:leader="dot" w:pos="14272"/>
      </w:tabs>
    </w:pPr>
    <w:rPr>
      <w:b/>
      <w:i/>
      <w:noProof/>
      <w:lang w:val="x-none" w:eastAsia="x-none"/>
    </w:rPr>
  </w:style>
  <w:style w:type="paragraph" w:styleId="TOC3">
    <w:name w:val="toc 3"/>
    <w:basedOn w:val="Normal"/>
    <w:next w:val="Normal"/>
    <w:autoRedefine/>
    <w:uiPriority w:val="39"/>
    <w:rsid w:val="00EB1988"/>
  </w:style>
  <w:style w:type="paragraph" w:styleId="Header">
    <w:name w:val="header"/>
    <w:basedOn w:val="Normal"/>
    <w:link w:val="HeaderChar"/>
    <w:uiPriority w:val="99"/>
    <w:rsid w:val="00EB1988"/>
    <w:pPr>
      <w:tabs>
        <w:tab w:val="center" w:pos="4153"/>
        <w:tab w:val="right" w:pos="8306"/>
      </w:tabs>
    </w:pPr>
    <w:rPr>
      <w:sz w:val="20"/>
      <w:szCs w:val="20"/>
      <w:lang w:val="x-none" w:eastAsia="x-none"/>
    </w:rPr>
  </w:style>
  <w:style w:type="character" w:customStyle="1" w:styleId="HeaderChar">
    <w:name w:val="Header Char"/>
    <w:basedOn w:val="DefaultParagraphFont"/>
    <w:link w:val="Header"/>
    <w:uiPriority w:val="99"/>
    <w:rsid w:val="00EB1988"/>
    <w:rPr>
      <w:rFonts w:ascii="Arial" w:eastAsia="Times New Roman" w:hAnsi="Arial" w:cs="Times New Roman"/>
      <w:sz w:val="20"/>
      <w:szCs w:val="20"/>
      <w:lang w:val="x-none" w:eastAsia="x-none"/>
    </w:rPr>
  </w:style>
  <w:style w:type="paragraph" w:styleId="Footer">
    <w:name w:val="footer"/>
    <w:basedOn w:val="Normal"/>
    <w:link w:val="FooterChar"/>
    <w:unhideWhenUsed/>
    <w:rsid w:val="00EB1988"/>
    <w:pPr>
      <w:tabs>
        <w:tab w:val="center" w:pos="4680"/>
        <w:tab w:val="right" w:pos="9360"/>
      </w:tabs>
    </w:pPr>
    <w:rPr>
      <w:sz w:val="20"/>
      <w:lang w:val="x-none" w:eastAsia="x-none"/>
    </w:rPr>
  </w:style>
  <w:style w:type="character" w:customStyle="1" w:styleId="FooterChar">
    <w:name w:val="Footer Char"/>
    <w:basedOn w:val="DefaultParagraphFont"/>
    <w:link w:val="Footer"/>
    <w:rsid w:val="00EB1988"/>
    <w:rPr>
      <w:rFonts w:ascii="Arial" w:eastAsia="Times New Roman" w:hAnsi="Arial" w:cs="Times New Roman"/>
      <w:sz w:val="20"/>
      <w:szCs w:val="24"/>
      <w:lang w:val="x-none" w:eastAsia="x-none"/>
    </w:rPr>
  </w:style>
  <w:style w:type="character" w:styleId="Hyperlink">
    <w:name w:val="Hyperlink"/>
    <w:uiPriority w:val="99"/>
    <w:unhideWhenUsed/>
    <w:rsid w:val="00EB1988"/>
    <w:rPr>
      <w:color w:val="0000FF"/>
      <w:u w:val="single"/>
    </w:rPr>
  </w:style>
  <w:style w:type="paragraph" w:customStyle="1" w:styleId="Minus1">
    <w:name w:val="Minus1"/>
    <w:basedOn w:val="Normal"/>
    <w:rsid w:val="00EB1988"/>
    <w:pPr>
      <w:numPr>
        <w:numId w:val="2"/>
      </w:numPr>
      <w:spacing w:before="240"/>
    </w:pPr>
  </w:style>
  <w:style w:type="paragraph" w:customStyle="1" w:styleId="Point2">
    <w:name w:val="Point2"/>
    <w:basedOn w:val="Normal"/>
    <w:rsid w:val="00EB1988"/>
    <w:pPr>
      <w:numPr>
        <w:numId w:val="3"/>
      </w:numPr>
      <w:spacing w:before="240"/>
    </w:pPr>
  </w:style>
  <w:style w:type="paragraph" w:customStyle="1" w:styleId="TableText">
    <w:name w:val="Table Text"/>
    <w:basedOn w:val="Normal"/>
    <w:link w:val="TableTextChar"/>
    <w:rsid w:val="00EB1988"/>
    <w:pPr>
      <w:spacing w:before="60" w:after="60"/>
    </w:pPr>
    <w:rPr>
      <w:sz w:val="20"/>
      <w:szCs w:val="20"/>
      <w:lang w:val="de-DE" w:eastAsia="x-none"/>
    </w:rPr>
  </w:style>
  <w:style w:type="character" w:customStyle="1" w:styleId="TableTextChar">
    <w:name w:val="Table Text Char"/>
    <w:link w:val="TableText"/>
    <w:rsid w:val="00EB1988"/>
    <w:rPr>
      <w:rFonts w:ascii="Arial" w:eastAsia="Times New Roman" w:hAnsi="Arial" w:cs="Times New Roman"/>
      <w:sz w:val="20"/>
      <w:szCs w:val="20"/>
      <w:lang w:val="de-DE" w:eastAsia="x-none"/>
    </w:rPr>
  </w:style>
  <w:style w:type="paragraph" w:customStyle="1" w:styleId="Plus3">
    <w:name w:val="Plus3"/>
    <w:basedOn w:val="Normal"/>
    <w:rsid w:val="00EB1988"/>
    <w:pPr>
      <w:numPr>
        <w:numId w:val="4"/>
      </w:numPr>
      <w:spacing w:before="240"/>
    </w:pPr>
  </w:style>
  <w:style w:type="paragraph" w:customStyle="1" w:styleId="Minus2">
    <w:name w:val="Minus2"/>
    <w:basedOn w:val="Normal"/>
    <w:rsid w:val="00EB1988"/>
    <w:pPr>
      <w:numPr>
        <w:numId w:val="5"/>
      </w:numPr>
    </w:pPr>
  </w:style>
  <w:style w:type="paragraph" w:customStyle="1" w:styleId="MenuPath2">
    <w:name w:val="MenuPath2"/>
    <w:basedOn w:val="Normal"/>
    <w:rsid w:val="00EB1988"/>
    <w:pPr>
      <w:ind w:left="1080"/>
    </w:pPr>
    <w:rPr>
      <w:b/>
      <w:i/>
      <w:snapToGrid w:val="0"/>
      <w:szCs w:val="20"/>
      <w:lang w:val="de-DE"/>
    </w:rPr>
  </w:style>
  <w:style w:type="paragraph" w:customStyle="1" w:styleId="SolNorm">
    <w:name w:val="SolNorm"/>
    <w:rsid w:val="00EB1988"/>
    <w:pPr>
      <w:spacing w:before="120" w:after="0" w:line="240" w:lineRule="auto"/>
    </w:pPr>
    <w:rPr>
      <w:rFonts w:ascii="Times New Roman" w:eastAsia="Times New Roman" w:hAnsi="Times New Roman" w:cs="Times New Roman"/>
      <w:sz w:val="24"/>
      <w:szCs w:val="20"/>
      <w:lang w:val="de-DE"/>
    </w:rPr>
  </w:style>
  <w:style w:type="character" w:styleId="CommentReference">
    <w:name w:val="annotation reference"/>
    <w:uiPriority w:val="99"/>
    <w:semiHidden/>
    <w:unhideWhenUsed/>
    <w:rsid w:val="00EB198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B1988"/>
    <w:rPr>
      <w:sz w:val="20"/>
      <w:szCs w:val="20"/>
      <w:lang w:val="x-none" w:eastAsia="x-none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B1988"/>
    <w:rPr>
      <w:rFonts w:ascii="Arial" w:eastAsia="Times New Roman" w:hAnsi="Arial" w:cs="Times New Roman"/>
      <w:sz w:val="20"/>
      <w:szCs w:val="20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1988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1988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B1988"/>
    <w:rPr>
      <w:rFonts w:ascii="Tahoma" w:hAnsi="Tahoma"/>
      <w:sz w:val="16"/>
      <w:szCs w:val="16"/>
      <w:lang w:val="x-none" w:eastAsia="x-none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B1988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PictureNo">
    <w:name w:val="Picture No"/>
    <w:basedOn w:val="Normal"/>
    <w:qFormat/>
    <w:rsid w:val="00EB1988"/>
    <w:pPr>
      <w:numPr>
        <w:numId w:val="6"/>
      </w:numPr>
      <w:jc w:val="center"/>
    </w:pPr>
    <w:rPr>
      <w:i/>
    </w:rPr>
  </w:style>
  <w:style w:type="paragraph" w:customStyle="1" w:styleId="Point3">
    <w:name w:val="Point3"/>
    <w:basedOn w:val="Normal"/>
    <w:rsid w:val="00EB1988"/>
    <w:pPr>
      <w:numPr>
        <w:numId w:val="7"/>
      </w:numPr>
      <w:spacing w:before="240"/>
    </w:pPr>
  </w:style>
  <w:style w:type="paragraph" w:styleId="ListParagraph">
    <w:name w:val="List Paragraph"/>
    <w:basedOn w:val="Normal"/>
    <w:link w:val="ListParagraphChar"/>
    <w:uiPriority w:val="34"/>
    <w:qFormat/>
    <w:rsid w:val="00EB1988"/>
    <w:pPr>
      <w:ind w:left="720"/>
      <w:contextualSpacing/>
    </w:pPr>
  </w:style>
  <w:style w:type="paragraph" w:customStyle="1" w:styleId="Plus1">
    <w:name w:val="Plus1"/>
    <w:basedOn w:val="Normal"/>
    <w:rsid w:val="00EB1988"/>
    <w:pPr>
      <w:numPr>
        <w:numId w:val="8"/>
      </w:numPr>
      <w:spacing w:before="240"/>
    </w:pPr>
  </w:style>
  <w:style w:type="paragraph" w:customStyle="1" w:styleId="Plus5">
    <w:name w:val="Plus5"/>
    <w:basedOn w:val="Normal"/>
    <w:rsid w:val="00EB1988"/>
    <w:pPr>
      <w:numPr>
        <w:numId w:val="9"/>
      </w:numPr>
      <w:spacing w:before="240"/>
    </w:pPr>
  </w:style>
  <w:style w:type="paragraph" w:styleId="Revision">
    <w:name w:val="Revision"/>
    <w:hidden/>
    <w:uiPriority w:val="99"/>
    <w:semiHidden/>
    <w:rsid w:val="00EB1988"/>
    <w:pPr>
      <w:spacing w:after="0" w:line="240" w:lineRule="auto"/>
    </w:pPr>
    <w:rPr>
      <w:rFonts w:ascii="Arial" w:eastAsia="Times New Roman" w:hAnsi="Arial" w:cs="Times New Roman"/>
      <w:szCs w:val="24"/>
    </w:rPr>
  </w:style>
  <w:style w:type="paragraph" w:customStyle="1" w:styleId="StyleHeading2Justified">
    <w:name w:val="Style Heading 2 + Justified"/>
    <w:basedOn w:val="Heading2"/>
    <w:autoRedefine/>
    <w:rsid w:val="00EB1988"/>
    <w:pPr>
      <w:ind w:right="113"/>
      <w:jc w:val="both"/>
    </w:pPr>
    <w:rPr>
      <w:szCs w:val="20"/>
    </w:rPr>
  </w:style>
  <w:style w:type="paragraph" w:customStyle="1" w:styleId="StyleHeading1ASAPHeading114ptRight-008">
    <w:name w:val="Style Heading 1ASAPHeading 1 + 14 pt Right:  -0.08&quot;"/>
    <w:basedOn w:val="Heading1"/>
    <w:autoRedefine/>
    <w:rsid w:val="00EB1988"/>
    <w:pPr>
      <w:tabs>
        <w:tab w:val="left" w:pos="660"/>
      </w:tabs>
      <w:ind w:left="1296" w:hanging="1300"/>
    </w:pPr>
    <w:rPr>
      <w:szCs w:val="20"/>
    </w:rPr>
  </w:style>
  <w:style w:type="character" w:customStyle="1" w:styleId="Object">
    <w:name w:val="Object"/>
    <w:rsid w:val="00EB1988"/>
    <w:rPr>
      <w:rFonts w:ascii="Arial" w:hAnsi="Arial"/>
      <w:i/>
      <w:sz w:val="20"/>
    </w:rPr>
  </w:style>
  <w:style w:type="paragraph" w:customStyle="1" w:styleId="Minus5">
    <w:name w:val="Minus5"/>
    <w:basedOn w:val="Minus2"/>
    <w:rsid w:val="00EB1988"/>
    <w:pPr>
      <w:numPr>
        <w:numId w:val="10"/>
      </w:numPr>
    </w:pPr>
  </w:style>
  <w:style w:type="paragraph" w:customStyle="1" w:styleId="Square5">
    <w:name w:val="Square5"/>
    <w:basedOn w:val="Normal"/>
    <w:rsid w:val="00EB1988"/>
    <w:pPr>
      <w:numPr>
        <w:numId w:val="11"/>
      </w:numPr>
      <w:spacing w:before="240"/>
    </w:pPr>
  </w:style>
  <w:style w:type="character" w:styleId="Strong">
    <w:name w:val="Strong"/>
    <w:uiPriority w:val="22"/>
    <w:qFormat/>
    <w:rsid w:val="00EB1988"/>
    <w:rPr>
      <w:b/>
      <w:bCs/>
    </w:rPr>
  </w:style>
  <w:style w:type="character" w:styleId="Emphasis">
    <w:name w:val="Emphasis"/>
    <w:qFormat/>
    <w:rsid w:val="006842D5"/>
  </w:style>
  <w:style w:type="numbering" w:customStyle="1" w:styleId="11">
    <w:name w:val="1.1."/>
    <w:basedOn w:val="NoList"/>
    <w:uiPriority w:val="99"/>
    <w:rsid w:val="00EB1988"/>
    <w:pPr>
      <w:numPr>
        <w:numId w:val="12"/>
      </w:numPr>
    </w:pPr>
  </w:style>
  <w:style w:type="paragraph" w:styleId="TOC4">
    <w:name w:val="toc 4"/>
    <w:basedOn w:val="Normal"/>
    <w:next w:val="Normal"/>
    <w:autoRedefine/>
    <w:uiPriority w:val="39"/>
    <w:unhideWhenUsed/>
    <w:rsid w:val="007E7821"/>
    <w:pPr>
      <w:tabs>
        <w:tab w:val="left" w:pos="1320"/>
        <w:tab w:val="right" w:leader="dot" w:pos="14272"/>
      </w:tabs>
      <w:spacing w:after="100" w:line="276" w:lineRule="auto"/>
      <w:ind w:left="660"/>
    </w:pPr>
    <w:rPr>
      <w:rFonts w:ascii="Calibri" w:hAnsi="Calibri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EB1988"/>
    <w:pPr>
      <w:spacing w:after="100" w:line="276" w:lineRule="auto"/>
      <w:ind w:left="880"/>
    </w:pPr>
    <w:rPr>
      <w:rFonts w:ascii="Calibri" w:hAnsi="Calibri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EB1988"/>
    <w:pPr>
      <w:spacing w:after="100" w:line="276" w:lineRule="auto"/>
      <w:ind w:left="1100"/>
    </w:pPr>
    <w:rPr>
      <w:rFonts w:ascii="Calibri" w:hAnsi="Calibri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EB1988"/>
    <w:pPr>
      <w:spacing w:after="100" w:line="276" w:lineRule="auto"/>
      <w:ind w:left="1320"/>
    </w:pPr>
    <w:rPr>
      <w:rFonts w:ascii="Calibri" w:hAnsi="Calibri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EB1988"/>
    <w:pPr>
      <w:spacing w:after="100" w:line="276" w:lineRule="auto"/>
      <w:ind w:left="1540"/>
    </w:pPr>
    <w:rPr>
      <w:rFonts w:ascii="Calibri" w:hAnsi="Calibri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EB1988"/>
    <w:pPr>
      <w:spacing w:after="100" w:line="276" w:lineRule="auto"/>
      <w:ind w:left="1760"/>
    </w:pPr>
    <w:rPr>
      <w:rFonts w:ascii="Calibri" w:hAnsi="Calibri"/>
      <w:szCs w:val="22"/>
    </w:rPr>
  </w:style>
  <w:style w:type="table" w:styleId="TableGrid">
    <w:name w:val="Table Grid"/>
    <w:basedOn w:val="TableNormal"/>
    <w:uiPriority w:val="59"/>
    <w:rsid w:val="00EB1988"/>
    <w:pPr>
      <w:spacing w:after="0" w:line="240" w:lineRule="auto"/>
    </w:pPr>
    <w:rPr>
      <w:rFonts w:ascii="Times New Roman" w:eastAsia="Calibri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198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1988"/>
    <w:rPr>
      <w:rFonts w:ascii="Arial" w:eastAsia="Times New Roman" w:hAnsi="Arial" w:cs="Times New Roman"/>
      <w:b/>
      <w:bCs/>
      <w:sz w:val="20"/>
      <w:szCs w:val="20"/>
      <w:lang w:val="x-none" w:eastAsia="x-none"/>
    </w:rPr>
  </w:style>
  <w:style w:type="paragraph" w:customStyle="1" w:styleId="Point5">
    <w:name w:val="Point5"/>
    <w:basedOn w:val="Normal"/>
    <w:rsid w:val="00EB1988"/>
    <w:pPr>
      <w:numPr>
        <w:numId w:val="14"/>
      </w:numPr>
      <w:spacing w:before="240"/>
    </w:pPr>
  </w:style>
  <w:style w:type="character" w:styleId="FollowedHyperlink">
    <w:name w:val="FollowedHyperlink"/>
    <w:uiPriority w:val="99"/>
    <w:semiHidden/>
    <w:unhideWhenUsed/>
    <w:rsid w:val="00EB1988"/>
    <w:rPr>
      <w:color w:val="800080"/>
      <w:u w:val="single"/>
    </w:rPr>
  </w:style>
  <w:style w:type="paragraph" w:customStyle="1" w:styleId="xl68">
    <w:name w:val="xl68"/>
    <w:basedOn w:val="Normal"/>
    <w:rsid w:val="00EB1988"/>
    <w:pPr>
      <w:spacing w:before="100" w:beforeAutospacing="1" w:after="100" w:afterAutospacing="1"/>
    </w:pPr>
    <w:rPr>
      <w:rFonts w:cs="Arial"/>
      <w:sz w:val="16"/>
      <w:szCs w:val="16"/>
    </w:rPr>
  </w:style>
  <w:style w:type="paragraph" w:customStyle="1" w:styleId="xl69">
    <w:name w:val="xl69"/>
    <w:basedOn w:val="Normal"/>
    <w:rsid w:val="00EB198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rFonts w:cs="Arial"/>
      <w:b/>
      <w:bCs/>
      <w:sz w:val="20"/>
      <w:szCs w:val="20"/>
    </w:rPr>
  </w:style>
  <w:style w:type="paragraph" w:customStyle="1" w:styleId="xl70">
    <w:name w:val="xl70"/>
    <w:basedOn w:val="Normal"/>
    <w:rsid w:val="00EB198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rFonts w:cs="Arial"/>
      <w:sz w:val="20"/>
      <w:szCs w:val="20"/>
    </w:rPr>
  </w:style>
  <w:style w:type="paragraph" w:customStyle="1" w:styleId="xl71">
    <w:name w:val="xl71"/>
    <w:basedOn w:val="Normal"/>
    <w:rsid w:val="00EB1988"/>
    <w:pPr>
      <w:spacing w:before="100" w:beforeAutospacing="1" w:after="100" w:afterAutospacing="1"/>
      <w:textAlignment w:val="center"/>
    </w:pPr>
  </w:style>
  <w:style w:type="paragraph" w:customStyle="1" w:styleId="xl72">
    <w:name w:val="xl72"/>
    <w:basedOn w:val="Normal"/>
    <w:rsid w:val="00EB1988"/>
    <w:pPr>
      <w:spacing w:before="100" w:beforeAutospacing="1" w:after="100" w:afterAutospacing="1"/>
    </w:pPr>
    <w:rPr>
      <w:rFonts w:cs="Arial"/>
      <w:sz w:val="20"/>
      <w:szCs w:val="20"/>
    </w:rPr>
  </w:style>
  <w:style w:type="paragraph" w:styleId="NormalWeb">
    <w:name w:val="Normal (Web)"/>
    <w:basedOn w:val="Normal"/>
    <w:uiPriority w:val="99"/>
    <w:unhideWhenUsed/>
    <w:rsid w:val="00EB1988"/>
    <w:pPr>
      <w:spacing w:before="100" w:beforeAutospacing="1" w:after="100" w:afterAutospacing="1"/>
    </w:pPr>
  </w:style>
  <w:style w:type="character" w:customStyle="1" w:styleId="ListParagraphChar">
    <w:name w:val="List Paragraph Char"/>
    <w:link w:val="ListParagraph"/>
    <w:uiPriority w:val="34"/>
    <w:rsid w:val="00EB1988"/>
    <w:rPr>
      <w:rFonts w:ascii="Arial" w:eastAsia="Times New Roman" w:hAnsi="Arial" w:cs="Times New Roman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D4135"/>
    <w:rPr>
      <w:rFonts w:ascii="Arial" w:eastAsia="Times New Roman" w:hAnsi="Arial" w:cs="Times New Roman"/>
      <w:b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DC5DF5"/>
    <w:rPr>
      <w:rFonts w:ascii="Arial" w:eastAsia="Times New Roman" w:hAnsi="Arial" w:cs="Times New Roman"/>
      <w:b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C263C"/>
    <w:rPr>
      <w:rFonts w:asciiTheme="majorHAnsi" w:eastAsiaTheme="majorEastAsia" w:hAnsiTheme="majorHAnsi" w:cstheme="majorBidi"/>
      <w:i/>
      <w:iCs/>
      <w:color w:val="1F4D78" w:themeColor="accent1" w:themeShade="7F"/>
      <w:szCs w:val="24"/>
    </w:rPr>
  </w:style>
  <w:style w:type="paragraph" w:customStyle="1" w:styleId="Tieude1">
    <w:name w:val="Tieu de 1"/>
    <w:basedOn w:val="Heading1"/>
    <w:link w:val="Tieude1Char"/>
    <w:qFormat/>
    <w:rsid w:val="00982516"/>
    <w:pPr>
      <w:keepLines/>
      <w:pageBreakBefore w:val="0"/>
      <w:numPr>
        <w:numId w:val="21"/>
      </w:numPr>
      <w:spacing w:before="240" w:after="120" w:line="276" w:lineRule="auto"/>
      <w:jc w:val="both"/>
    </w:pPr>
    <w:rPr>
      <w:rFonts w:ascii="Tahoma" w:eastAsia="Times New Roman" w:hAnsi="Tahoma" w:cs="Tahoma"/>
      <w:snapToGrid w:val="0"/>
      <w:color w:val="003300"/>
      <w:kern w:val="0"/>
      <w:sz w:val="24"/>
      <w:szCs w:val="24"/>
      <w:lang w:eastAsia="en-US"/>
    </w:rPr>
  </w:style>
  <w:style w:type="paragraph" w:customStyle="1" w:styleId="Tieude2">
    <w:name w:val="Tieu de 2"/>
    <w:basedOn w:val="Tieude1"/>
    <w:qFormat/>
    <w:rsid w:val="00982516"/>
    <w:pPr>
      <w:numPr>
        <w:ilvl w:val="1"/>
      </w:numPr>
      <w:tabs>
        <w:tab w:val="clear" w:pos="576"/>
        <w:tab w:val="num" w:pos="1440"/>
      </w:tabs>
      <w:ind w:left="1440" w:hanging="360"/>
      <w:outlineLvl w:val="1"/>
    </w:pPr>
  </w:style>
  <w:style w:type="character" w:customStyle="1" w:styleId="Tieude1Char">
    <w:name w:val="Tieu de 1 Char"/>
    <w:link w:val="Tieude1"/>
    <w:rsid w:val="00982516"/>
    <w:rPr>
      <w:rFonts w:ascii="Tahoma" w:eastAsia="Times New Roman" w:hAnsi="Tahoma" w:cs="Tahoma"/>
      <w:b/>
      <w:bCs/>
      <w:snapToGrid w:val="0"/>
      <w:color w:val="003300"/>
      <w:sz w:val="24"/>
      <w:szCs w:val="24"/>
    </w:rPr>
  </w:style>
  <w:style w:type="paragraph" w:customStyle="1" w:styleId="Tieude3">
    <w:name w:val="Tieu de 3"/>
    <w:basedOn w:val="Tieude2"/>
    <w:qFormat/>
    <w:rsid w:val="00982516"/>
    <w:pPr>
      <w:numPr>
        <w:ilvl w:val="2"/>
      </w:numPr>
      <w:tabs>
        <w:tab w:val="clear" w:pos="1350"/>
        <w:tab w:val="num" w:pos="2160"/>
      </w:tabs>
      <w:ind w:left="2160" w:hanging="360"/>
      <w:outlineLvl w:val="2"/>
    </w:pPr>
    <w:rPr>
      <w:sz w:val="22"/>
      <w:szCs w:val="22"/>
    </w:rPr>
  </w:style>
  <w:style w:type="paragraph" w:customStyle="1" w:styleId="Tieude4">
    <w:name w:val="Tieu de 4"/>
    <w:basedOn w:val="Tieude3"/>
    <w:qFormat/>
    <w:rsid w:val="00982516"/>
    <w:pPr>
      <w:numPr>
        <w:ilvl w:val="3"/>
      </w:numPr>
      <w:tabs>
        <w:tab w:val="clear" w:pos="1008"/>
        <w:tab w:val="num" w:pos="2880"/>
      </w:tabs>
      <w:spacing w:before="120"/>
      <w:ind w:left="2880" w:hanging="360"/>
      <w:outlineLvl w:val="3"/>
    </w:pPr>
    <w:rPr>
      <w:color w:val="auto"/>
    </w:rPr>
  </w:style>
  <w:style w:type="paragraph" w:customStyle="1" w:styleId="Tieude5">
    <w:name w:val="Tieu de 5"/>
    <w:basedOn w:val="Tieude4"/>
    <w:qFormat/>
    <w:rsid w:val="00982516"/>
    <w:pPr>
      <w:numPr>
        <w:ilvl w:val="4"/>
      </w:numPr>
      <w:tabs>
        <w:tab w:val="num" w:pos="3600"/>
      </w:tabs>
      <w:ind w:left="3600" w:hanging="360"/>
      <w:outlineLvl w:val="4"/>
    </w:pPr>
    <w:rPr>
      <w:b w:val="0"/>
    </w:rPr>
  </w:style>
  <w:style w:type="character" w:customStyle="1" w:styleId="shorttext">
    <w:name w:val="short_text"/>
    <w:basedOn w:val="DefaultParagraphFont"/>
    <w:rsid w:val="00982516"/>
  </w:style>
  <w:style w:type="paragraph" w:styleId="TOCHeading">
    <w:name w:val="TOC Heading"/>
    <w:basedOn w:val="Heading1"/>
    <w:next w:val="Normal"/>
    <w:uiPriority w:val="39"/>
    <w:unhideWhenUsed/>
    <w:qFormat/>
    <w:rsid w:val="00643135"/>
    <w:pPr>
      <w:keepLines/>
      <w:pageBreakBefore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54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0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9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0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3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59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2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90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0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1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76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1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2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6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81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7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5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2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2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3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4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4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0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8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1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43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74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7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94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22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67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1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96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93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7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25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9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8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73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4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0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0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67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9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06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7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1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93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1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17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22.vsdx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image" Target="cid:image001.png@01D28DBE.83AA6290" TargetMode="External"/><Relationship Id="rId1" Type="http://schemas.openxmlformats.org/officeDocument/2006/relationships/image" Target="media/image1.png"/><Relationship Id="rId4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png"/><Relationship Id="rId2" Type="http://schemas.openxmlformats.org/officeDocument/2006/relationships/image" Target="cid:image001.png@01D28DBE.83AA6290" TargetMode="External"/><Relationship Id="rId1" Type="http://schemas.openxmlformats.org/officeDocument/2006/relationships/image" Target="media/image1.png"/><Relationship Id="rId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24A502-FE59-4AC3-980E-0B48CEF174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7</TotalTime>
  <Pages>1</Pages>
  <Words>3694</Words>
  <Characters>21056</Characters>
  <Application>Microsoft Office Word</Application>
  <DocSecurity>0</DocSecurity>
  <Lines>175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n Tran</dc:creator>
  <cp:keywords/>
  <dc:description/>
  <cp:lastModifiedBy>Tran Stevie</cp:lastModifiedBy>
  <cp:revision>7</cp:revision>
  <cp:lastPrinted>2017-05-18T06:14:00Z</cp:lastPrinted>
  <dcterms:created xsi:type="dcterms:W3CDTF">2017-08-01T10:09:00Z</dcterms:created>
  <dcterms:modified xsi:type="dcterms:W3CDTF">2018-01-18T10:57:00Z</dcterms:modified>
</cp:coreProperties>
</file>